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AB3912" w14:textId="77777777" w:rsidR="008A3B0F" w:rsidRPr="00613EED" w:rsidRDefault="008A3B0F" w:rsidP="009E44B2">
      <w:pPr>
        <w:pStyle w:val="Title"/>
        <w:spacing w:before="0"/>
        <w:rPr>
          <w:rFonts w:asciiTheme="minorHAnsi" w:hAnsiTheme="minorHAnsi"/>
        </w:rPr>
      </w:pPr>
    </w:p>
    <w:p w14:paraId="58B934CA" w14:textId="77777777" w:rsidR="00F70A28" w:rsidRPr="00613EED" w:rsidRDefault="00F70A28" w:rsidP="009E44B2">
      <w:pPr>
        <w:spacing w:before="0"/>
        <w:rPr>
          <w:rFonts w:asciiTheme="minorHAnsi" w:hAnsiTheme="minorHAnsi"/>
        </w:rPr>
      </w:pPr>
    </w:p>
    <w:p w14:paraId="542B0DA3" w14:textId="77777777" w:rsidR="008A3B0F" w:rsidRPr="00613EED" w:rsidRDefault="008A3B0F" w:rsidP="009E44B2">
      <w:pPr>
        <w:pStyle w:val="Title"/>
        <w:spacing w:before="0"/>
        <w:rPr>
          <w:rFonts w:asciiTheme="minorHAnsi" w:hAnsiTheme="minorHAnsi"/>
        </w:rPr>
      </w:pPr>
    </w:p>
    <w:p w14:paraId="12B70168" w14:textId="77777777" w:rsidR="008A3B0F" w:rsidRPr="00613EED" w:rsidRDefault="008A3B0F" w:rsidP="009E44B2">
      <w:pPr>
        <w:pStyle w:val="Title"/>
        <w:spacing w:before="0"/>
        <w:rPr>
          <w:rFonts w:asciiTheme="minorHAnsi" w:hAnsiTheme="minorHAnsi"/>
        </w:rPr>
      </w:pPr>
    </w:p>
    <w:p w14:paraId="11BDA86F" w14:textId="77777777" w:rsidR="008A3B0F" w:rsidRPr="00613EED" w:rsidRDefault="008A3B0F" w:rsidP="009E44B2">
      <w:pPr>
        <w:pStyle w:val="Title"/>
        <w:spacing w:before="0"/>
        <w:rPr>
          <w:rFonts w:asciiTheme="minorHAnsi" w:hAnsiTheme="minorHAnsi"/>
        </w:rPr>
      </w:pPr>
    </w:p>
    <w:p w14:paraId="33F35FE6" w14:textId="77777777" w:rsidR="00FE520E" w:rsidRPr="00613EED" w:rsidRDefault="00FE520E" w:rsidP="009E44B2">
      <w:pPr>
        <w:pStyle w:val="Title"/>
        <w:spacing w:before="0"/>
        <w:rPr>
          <w:rFonts w:asciiTheme="minorHAnsi" w:hAnsiTheme="minorHAnsi"/>
        </w:rPr>
      </w:pPr>
    </w:p>
    <w:p w14:paraId="1AB2CF87" w14:textId="77777777" w:rsidR="00FE520E" w:rsidRPr="00613EED" w:rsidRDefault="00FE520E" w:rsidP="009E44B2">
      <w:pPr>
        <w:pStyle w:val="Title"/>
        <w:spacing w:before="0"/>
        <w:rPr>
          <w:rFonts w:asciiTheme="minorHAnsi" w:hAnsiTheme="minorHAnsi"/>
          <w:sz w:val="52"/>
          <w:szCs w:val="36"/>
        </w:rPr>
      </w:pPr>
      <w:r w:rsidRPr="00613EED">
        <w:rPr>
          <w:rFonts w:asciiTheme="minorHAnsi" w:hAnsiTheme="minorHAnsi"/>
          <w:sz w:val="52"/>
          <w:szCs w:val="36"/>
        </w:rPr>
        <w:t>Video Metadata Framework</w:t>
      </w:r>
    </w:p>
    <w:p w14:paraId="5C132FD6" w14:textId="77777777" w:rsidR="00ED128B" w:rsidRDefault="00AF3D13" w:rsidP="009E44B2">
      <w:pPr>
        <w:pStyle w:val="Title"/>
        <w:spacing w:before="0"/>
        <w:rPr>
          <w:rFonts w:asciiTheme="minorHAnsi" w:hAnsiTheme="minorHAnsi"/>
          <w:sz w:val="52"/>
          <w:szCs w:val="36"/>
        </w:rPr>
      </w:pPr>
      <w:r w:rsidRPr="00613EED">
        <w:rPr>
          <w:rFonts w:asciiTheme="minorHAnsi" w:hAnsiTheme="minorHAnsi"/>
          <w:sz w:val="52"/>
          <w:szCs w:val="36"/>
        </w:rPr>
        <w:t xml:space="preserve">Functional </w:t>
      </w:r>
      <w:r w:rsidR="00FE520E" w:rsidRPr="00613EED">
        <w:rPr>
          <w:rFonts w:asciiTheme="minorHAnsi" w:hAnsiTheme="minorHAnsi"/>
          <w:sz w:val="52"/>
          <w:szCs w:val="36"/>
        </w:rPr>
        <w:t>Specification</w:t>
      </w:r>
      <w:r w:rsidR="00ED128B">
        <w:rPr>
          <w:rFonts w:asciiTheme="minorHAnsi" w:hAnsiTheme="minorHAnsi"/>
          <w:sz w:val="52"/>
          <w:szCs w:val="36"/>
        </w:rPr>
        <w:t xml:space="preserve"> </w:t>
      </w:r>
    </w:p>
    <w:p w14:paraId="58D020C5" w14:textId="27AE12C7" w:rsidR="00FE520E" w:rsidRPr="00613EED" w:rsidRDefault="00ED128B" w:rsidP="009E44B2">
      <w:pPr>
        <w:pStyle w:val="Title"/>
        <w:spacing w:before="0"/>
        <w:rPr>
          <w:rFonts w:asciiTheme="minorHAnsi" w:hAnsiTheme="minorHAnsi"/>
          <w:sz w:val="52"/>
          <w:szCs w:val="36"/>
        </w:rPr>
      </w:pPr>
      <w:bookmarkStart w:id="0" w:name="_GoBack"/>
      <w:bookmarkEnd w:id="0"/>
      <w:r>
        <w:rPr>
          <w:rFonts w:asciiTheme="minorHAnsi" w:hAnsiTheme="minorHAnsi"/>
          <w:sz w:val="52"/>
          <w:szCs w:val="36"/>
        </w:rPr>
        <w:t>with Usage Examples</w:t>
      </w:r>
    </w:p>
    <w:p w14:paraId="4385FE48" w14:textId="77777777" w:rsidR="00FE520E" w:rsidRPr="00613EED" w:rsidRDefault="00FE520E" w:rsidP="009E44B2">
      <w:pPr>
        <w:spacing w:before="0"/>
        <w:jc w:val="center"/>
        <w:rPr>
          <w:rFonts w:asciiTheme="minorHAnsi" w:hAnsiTheme="minorHAnsi"/>
          <w:sz w:val="32"/>
        </w:rPr>
      </w:pPr>
    </w:p>
    <w:p w14:paraId="0678EC66" w14:textId="77777777" w:rsidR="00FE520E" w:rsidRPr="00613EED" w:rsidRDefault="00FE520E" w:rsidP="009E44B2">
      <w:pPr>
        <w:spacing w:before="0"/>
        <w:jc w:val="center"/>
        <w:rPr>
          <w:rFonts w:asciiTheme="minorHAnsi" w:hAnsiTheme="minorHAnsi"/>
          <w:sz w:val="32"/>
        </w:rPr>
      </w:pPr>
    </w:p>
    <w:p w14:paraId="6811A92B" w14:textId="77777777" w:rsidR="00F70A28" w:rsidRPr="00613EED" w:rsidRDefault="00F70A28" w:rsidP="009E44B2">
      <w:pPr>
        <w:spacing w:before="0"/>
        <w:jc w:val="center"/>
        <w:rPr>
          <w:rFonts w:asciiTheme="minorHAnsi" w:hAnsiTheme="minorHAnsi" w:cs="Arial"/>
          <w:sz w:val="32"/>
        </w:rPr>
      </w:pPr>
      <w:r w:rsidRPr="00613EED">
        <w:rPr>
          <w:rFonts w:asciiTheme="minorHAnsi" w:hAnsiTheme="minorHAnsi" w:cs="Arial"/>
          <w:sz w:val="32"/>
        </w:rPr>
        <w:t xml:space="preserve">Version </w:t>
      </w:r>
      <w:r w:rsidR="00010DC8" w:rsidRPr="00613EED">
        <w:rPr>
          <w:rFonts w:asciiTheme="minorHAnsi" w:hAnsiTheme="minorHAnsi" w:cs="Arial"/>
          <w:sz w:val="32"/>
        </w:rPr>
        <w:t>3</w:t>
      </w:r>
      <w:r w:rsidR="00292E7E" w:rsidRPr="00613EED">
        <w:rPr>
          <w:rFonts w:asciiTheme="minorHAnsi" w:hAnsiTheme="minorHAnsi" w:cs="Arial"/>
          <w:sz w:val="32"/>
        </w:rPr>
        <w:t>.0</w:t>
      </w:r>
    </w:p>
    <w:p w14:paraId="0893C598" w14:textId="77777777" w:rsidR="00FE520E" w:rsidRPr="00613EED" w:rsidRDefault="00010DC8" w:rsidP="009E44B2">
      <w:pPr>
        <w:spacing w:before="0"/>
        <w:jc w:val="center"/>
        <w:rPr>
          <w:rFonts w:asciiTheme="minorHAnsi" w:hAnsiTheme="minorHAnsi" w:cs="Arial"/>
          <w:sz w:val="32"/>
        </w:rPr>
      </w:pPr>
      <w:r w:rsidRPr="00613EED">
        <w:rPr>
          <w:rFonts w:asciiTheme="minorHAnsi" w:hAnsiTheme="minorHAnsi" w:cs="Arial"/>
          <w:sz w:val="32"/>
        </w:rPr>
        <w:t>June</w:t>
      </w:r>
      <w:r w:rsidR="00CF027E" w:rsidRPr="00613EED">
        <w:rPr>
          <w:rFonts w:asciiTheme="minorHAnsi" w:hAnsiTheme="minorHAnsi" w:cs="Arial"/>
          <w:sz w:val="32"/>
        </w:rPr>
        <w:t xml:space="preserve"> 2</w:t>
      </w:r>
      <w:r w:rsidRPr="00613EED">
        <w:rPr>
          <w:rFonts w:asciiTheme="minorHAnsi" w:hAnsiTheme="minorHAnsi" w:cs="Arial"/>
          <w:sz w:val="32"/>
        </w:rPr>
        <w:t>nd</w:t>
      </w:r>
      <w:r w:rsidR="00FE520E" w:rsidRPr="00613EED">
        <w:rPr>
          <w:rFonts w:asciiTheme="minorHAnsi" w:hAnsiTheme="minorHAnsi" w:cs="Arial"/>
          <w:sz w:val="32"/>
        </w:rPr>
        <w:t xml:space="preserve">, </w:t>
      </w:r>
      <w:r w:rsidR="00292E7E" w:rsidRPr="00613EED">
        <w:rPr>
          <w:rFonts w:asciiTheme="minorHAnsi" w:hAnsiTheme="minorHAnsi" w:cs="Arial"/>
          <w:sz w:val="32"/>
        </w:rPr>
        <w:t>201</w:t>
      </w:r>
      <w:r w:rsidRPr="00613EED">
        <w:rPr>
          <w:rFonts w:asciiTheme="minorHAnsi" w:hAnsiTheme="minorHAnsi" w:cs="Arial"/>
          <w:sz w:val="32"/>
        </w:rPr>
        <w:t>6</w:t>
      </w:r>
    </w:p>
    <w:p w14:paraId="28100C12" w14:textId="77777777" w:rsidR="00FE520E" w:rsidRPr="00613EED" w:rsidRDefault="00FE520E" w:rsidP="009E44B2">
      <w:pPr>
        <w:spacing w:before="0"/>
        <w:rPr>
          <w:rFonts w:asciiTheme="minorHAnsi" w:hAnsiTheme="minorHAnsi" w:cs="Arial"/>
        </w:rPr>
      </w:pPr>
    </w:p>
    <w:p w14:paraId="0AABDCB1" w14:textId="77777777" w:rsidR="00FE520E" w:rsidRPr="00613EED" w:rsidRDefault="00FE520E" w:rsidP="009E44B2">
      <w:pPr>
        <w:spacing w:before="0"/>
        <w:rPr>
          <w:rFonts w:asciiTheme="minorHAnsi" w:hAnsiTheme="minorHAnsi" w:cs="Arial"/>
        </w:rPr>
      </w:pPr>
    </w:p>
    <w:p w14:paraId="7E3E3715" w14:textId="77777777" w:rsidR="00FE520E" w:rsidRPr="00613EED" w:rsidRDefault="00FE520E" w:rsidP="009E44B2">
      <w:pPr>
        <w:spacing w:before="0"/>
        <w:rPr>
          <w:rFonts w:asciiTheme="minorHAnsi" w:hAnsiTheme="minorHAnsi" w:cs="Arial"/>
        </w:rPr>
      </w:pPr>
    </w:p>
    <w:p w14:paraId="33D41717" w14:textId="77777777" w:rsidR="00FE520E" w:rsidRPr="00613EED" w:rsidRDefault="00FE520E" w:rsidP="009E44B2">
      <w:pPr>
        <w:spacing w:before="0"/>
        <w:rPr>
          <w:rFonts w:asciiTheme="minorHAnsi" w:hAnsiTheme="minorHAnsi" w:cs="Arial"/>
        </w:rPr>
      </w:pPr>
    </w:p>
    <w:p w14:paraId="6A86ADF0" w14:textId="77777777" w:rsidR="00FE520E" w:rsidRPr="00613EED" w:rsidRDefault="00FE520E" w:rsidP="009E44B2">
      <w:pPr>
        <w:spacing w:before="0"/>
        <w:rPr>
          <w:rFonts w:asciiTheme="minorHAnsi" w:hAnsiTheme="minorHAnsi" w:cs="Arial"/>
        </w:rPr>
      </w:pPr>
    </w:p>
    <w:p w14:paraId="4BCBAF32" w14:textId="77777777" w:rsidR="00FE520E" w:rsidRPr="00613EED" w:rsidRDefault="00FE520E" w:rsidP="009E44B2">
      <w:pPr>
        <w:spacing w:before="0"/>
        <w:rPr>
          <w:rFonts w:asciiTheme="minorHAnsi" w:hAnsiTheme="minorHAnsi" w:cs="Arial"/>
        </w:rPr>
      </w:pPr>
    </w:p>
    <w:p w14:paraId="600CF74A" w14:textId="77777777" w:rsidR="00FE520E" w:rsidRPr="00613EED" w:rsidRDefault="00FE520E" w:rsidP="009E44B2">
      <w:pPr>
        <w:spacing w:before="0"/>
        <w:rPr>
          <w:rFonts w:asciiTheme="minorHAnsi" w:hAnsiTheme="minorHAnsi" w:cs="Arial"/>
        </w:rPr>
      </w:pPr>
    </w:p>
    <w:p w14:paraId="6C77C1D3" w14:textId="77777777" w:rsidR="00FE520E" w:rsidRPr="00613EED" w:rsidRDefault="00FE520E" w:rsidP="009E44B2">
      <w:pPr>
        <w:spacing w:before="0"/>
        <w:rPr>
          <w:rFonts w:asciiTheme="minorHAnsi" w:hAnsiTheme="minorHAnsi" w:cs="Arial"/>
        </w:rPr>
      </w:pPr>
    </w:p>
    <w:p w14:paraId="4953A3BA" w14:textId="77777777" w:rsidR="00FE520E" w:rsidRPr="00613EED" w:rsidRDefault="00FE520E" w:rsidP="009E44B2">
      <w:pPr>
        <w:spacing w:before="0"/>
        <w:rPr>
          <w:rFonts w:asciiTheme="minorHAnsi" w:hAnsiTheme="minorHAnsi" w:cs="Arial"/>
        </w:rPr>
      </w:pPr>
    </w:p>
    <w:p w14:paraId="28BCFBF3" w14:textId="77777777" w:rsidR="00FE520E" w:rsidRPr="00613EED" w:rsidRDefault="00FE520E" w:rsidP="009E44B2">
      <w:pPr>
        <w:spacing w:before="0"/>
        <w:rPr>
          <w:rFonts w:asciiTheme="minorHAnsi" w:hAnsiTheme="minorHAnsi" w:cs="Arial"/>
        </w:rPr>
      </w:pPr>
    </w:p>
    <w:p w14:paraId="751A69E6" w14:textId="77777777" w:rsidR="00FE520E" w:rsidRPr="00613EED" w:rsidRDefault="00FE520E" w:rsidP="009E44B2">
      <w:pPr>
        <w:spacing w:before="0"/>
        <w:rPr>
          <w:rFonts w:asciiTheme="minorHAnsi" w:hAnsiTheme="minorHAnsi" w:cs="Arial"/>
        </w:rPr>
      </w:pPr>
    </w:p>
    <w:p w14:paraId="115D877B" w14:textId="77777777" w:rsidR="00FE520E" w:rsidRPr="00613EED" w:rsidRDefault="00FE520E" w:rsidP="009E44B2">
      <w:pPr>
        <w:spacing w:before="0"/>
        <w:rPr>
          <w:rFonts w:asciiTheme="minorHAnsi" w:hAnsiTheme="minorHAnsi" w:cs="Arial"/>
        </w:rPr>
      </w:pPr>
    </w:p>
    <w:p w14:paraId="4C2334F4" w14:textId="77777777" w:rsidR="00FE520E" w:rsidRPr="00613EED" w:rsidRDefault="00FE520E" w:rsidP="009E44B2">
      <w:pPr>
        <w:spacing w:before="0"/>
        <w:rPr>
          <w:rFonts w:asciiTheme="minorHAnsi" w:hAnsiTheme="minorHAnsi" w:cs="Arial"/>
        </w:rPr>
      </w:pPr>
    </w:p>
    <w:p w14:paraId="7DB3421D" w14:textId="77777777" w:rsidR="00FE520E" w:rsidRPr="00613EED" w:rsidRDefault="00FE520E" w:rsidP="009E44B2">
      <w:pPr>
        <w:spacing w:before="0"/>
        <w:rPr>
          <w:rFonts w:asciiTheme="minorHAnsi" w:hAnsiTheme="minorHAnsi" w:cs="Arial"/>
        </w:rPr>
      </w:pPr>
    </w:p>
    <w:p w14:paraId="60FC4BB1" w14:textId="77777777" w:rsidR="00FE520E" w:rsidRPr="00613EED" w:rsidRDefault="00FE520E" w:rsidP="009E44B2">
      <w:pPr>
        <w:spacing w:before="0"/>
        <w:rPr>
          <w:rFonts w:asciiTheme="minorHAnsi" w:hAnsiTheme="minorHAnsi" w:cs="Arial"/>
        </w:rPr>
      </w:pPr>
    </w:p>
    <w:p w14:paraId="49F0BA90" w14:textId="77777777" w:rsidR="00FE520E" w:rsidRPr="00613EED" w:rsidRDefault="00FE520E" w:rsidP="009E44B2">
      <w:pPr>
        <w:spacing w:before="0"/>
        <w:rPr>
          <w:rFonts w:asciiTheme="minorHAnsi" w:hAnsiTheme="minorHAnsi"/>
        </w:rPr>
      </w:pPr>
    </w:p>
    <w:p w14:paraId="33320A6B" w14:textId="77777777" w:rsidR="00EB1969" w:rsidRPr="00613EED" w:rsidRDefault="00EB1969" w:rsidP="009E44B2">
      <w:pPr>
        <w:spacing w:before="0"/>
        <w:rPr>
          <w:rFonts w:asciiTheme="minorHAnsi" w:hAnsiTheme="minorHAnsi"/>
        </w:rPr>
      </w:pPr>
    </w:p>
    <w:p w14:paraId="21C67820" w14:textId="77777777" w:rsidR="00A16E0E" w:rsidRPr="00613EED" w:rsidRDefault="00EB1969" w:rsidP="009E44B2">
      <w:pPr>
        <w:spacing w:before="0"/>
        <w:rPr>
          <w:rFonts w:asciiTheme="minorHAnsi" w:hAnsiTheme="minorHAnsi"/>
        </w:rPr>
      </w:pPr>
      <w:r w:rsidRPr="00613EED">
        <w:rPr>
          <w:rFonts w:asciiTheme="minorHAnsi" w:hAnsiTheme="minorHAnsi"/>
        </w:rPr>
        <w:br w:type="page"/>
      </w:r>
    </w:p>
    <w:p w14:paraId="55FB2184" w14:textId="77777777" w:rsidR="00A16E0E" w:rsidRPr="00613EED" w:rsidRDefault="00A16E0E" w:rsidP="009E44B2">
      <w:pPr>
        <w:spacing w:before="0"/>
        <w:rPr>
          <w:rFonts w:asciiTheme="minorHAnsi" w:hAnsiTheme="minorHAnsi"/>
        </w:rPr>
      </w:pPr>
    </w:p>
    <w:p w14:paraId="1E41A025" w14:textId="77777777" w:rsidR="00FC3AB6" w:rsidRPr="00613EED" w:rsidRDefault="00FC3AB6" w:rsidP="009E44B2">
      <w:pPr>
        <w:spacing w:before="0"/>
        <w:jc w:val="center"/>
        <w:rPr>
          <w:rFonts w:asciiTheme="minorHAnsi" w:hAnsiTheme="minorHAnsi"/>
          <w:b/>
          <w:sz w:val="24"/>
        </w:rPr>
      </w:pPr>
      <w:r w:rsidRPr="00613EED">
        <w:rPr>
          <w:rFonts w:asciiTheme="minorHAnsi" w:hAnsiTheme="minorHAnsi"/>
          <w:b/>
          <w:sz w:val="24"/>
        </w:rPr>
        <w:t>Revision History</w:t>
      </w:r>
    </w:p>
    <w:p w14:paraId="56A96117" w14:textId="77777777" w:rsidR="00D0113D" w:rsidRPr="00613EED" w:rsidRDefault="00D0113D" w:rsidP="009E44B2">
      <w:pPr>
        <w:spacing w:before="0"/>
        <w:rPr>
          <w:rFonts w:asciiTheme="minorHAnsi" w:hAnsiTheme="minorHAnsi"/>
        </w:rPr>
      </w:pP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C3AB6" w:rsidRPr="00613EED" w14:paraId="5C2CFCD9" w14:textId="77777777" w:rsidTr="00F70A28">
        <w:tc>
          <w:tcPr>
            <w:tcW w:w="2304" w:type="dxa"/>
          </w:tcPr>
          <w:p w14:paraId="3AFE8B4B" w14:textId="77777777" w:rsidR="00FC3AB6" w:rsidRPr="00613EED" w:rsidRDefault="00FC3AB6" w:rsidP="009E44B2">
            <w:pPr>
              <w:pStyle w:val="Tabletext"/>
              <w:spacing w:before="0" w:after="0"/>
              <w:rPr>
                <w:rFonts w:asciiTheme="minorHAnsi" w:hAnsiTheme="minorHAnsi"/>
                <w:b/>
              </w:rPr>
            </w:pPr>
            <w:r w:rsidRPr="00613EED">
              <w:rPr>
                <w:rFonts w:asciiTheme="minorHAnsi" w:hAnsiTheme="minorHAnsi"/>
                <w:b/>
              </w:rPr>
              <w:t>Date</w:t>
            </w:r>
          </w:p>
        </w:tc>
        <w:tc>
          <w:tcPr>
            <w:tcW w:w="1152" w:type="dxa"/>
          </w:tcPr>
          <w:p w14:paraId="52329137" w14:textId="77777777" w:rsidR="00FC3AB6" w:rsidRPr="00613EED" w:rsidRDefault="00FC3AB6" w:rsidP="009E44B2">
            <w:pPr>
              <w:pStyle w:val="Tabletext"/>
              <w:spacing w:before="0" w:after="0"/>
              <w:rPr>
                <w:rFonts w:asciiTheme="minorHAnsi" w:hAnsiTheme="minorHAnsi"/>
                <w:b/>
              </w:rPr>
            </w:pPr>
            <w:r w:rsidRPr="00613EED">
              <w:rPr>
                <w:rFonts w:asciiTheme="minorHAnsi" w:hAnsiTheme="minorHAnsi"/>
                <w:b/>
              </w:rPr>
              <w:t>Version</w:t>
            </w:r>
          </w:p>
        </w:tc>
        <w:tc>
          <w:tcPr>
            <w:tcW w:w="3744" w:type="dxa"/>
          </w:tcPr>
          <w:p w14:paraId="78F9C411" w14:textId="77777777" w:rsidR="00FC3AB6" w:rsidRPr="00613EED" w:rsidRDefault="00FC3AB6" w:rsidP="009E44B2">
            <w:pPr>
              <w:pStyle w:val="Tabletext"/>
              <w:spacing w:before="0" w:after="0"/>
              <w:rPr>
                <w:rFonts w:asciiTheme="minorHAnsi" w:hAnsiTheme="minorHAnsi"/>
                <w:b/>
              </w:rPr>
            </w:pPr>
            <w:r w:rsidRPr="00613EED">
              <w:rPr>
                <w:rFonts w:asciiTheme="minorHAnsi" w:hAnsiTheme="minorHAnsi"/>
                <w:b/>
              </w:rPr>
              <w:t>Description</w:t>
            </w:r>
          </w:p>
        </w:tc>
        <w:tc>
          <w:tcPr>
            <w:tcW w:w="2304" w:type="dxa"/>
          </w:tcPr>
          <w:p w14:paraId="20E3BF42" w14:textId="77777777" w:rsidR="00FC3AB6" w:rsidRPr="00613EED" w:rsidRDefault="00FC3AB6" w:rsidP="009E44B2">
            <w:pPr>
              <w:pStyle w:val="Tabletext"/>
              <w:spacing w:before="0" w:after="0"/>
              <w:rPr>
                <w:rFonts w:asciiTheme="minorHAnsi" w:hAnsiTheme="minorHAnsi"/>
                <w:b/>
              </w:rPr>
            </w:pPr>
            <w:r w:rsidRPr="00613EED">
              <w:rPr>
                <w:rFonts w:asciiTheme="minorHAnsi" w:hAnsiTheme="minorHAnsi"/>
                <w:b/>
              </w:rPr>
              <w:t>Author</w:t>
            </w:r>
          </w:p>
        </w:tc>
      </w:tr>
      <w:tr w:rsidR="00FC3AB6" w:rsidRPr="00613EED" w14:paraId="768D5F66" w14:textId="77777777" w:rsidTr="00F70A28">
        <w:tc>
          <w:tcPr>
            <w:tcW w:w="2304" w:type="dxa"/>
          </w:tcPr>
          <w:p w14:paraId="44ED01AD" w14:textId="77777777" w:rsidR="00FC3AB6" w:rsidRPr="00613EED" w:rsidRDefault="00F70A28" w:rsidP="009E44B2">
            <w:pPr>
              <w:pStyle w:val="Tabletext"/>
              <w:spacing w:before="0" w:after="0"/>
              <w:rPr>
                <w:rFonts w:asciiTheme="minorHAnsi" w:hAnsiTheme="minorHAnsi"/>
                <w:lang w:val="en-AU"/>
              </w:rPr>
            </w:pPr>
            <w:r w:rsidRPr="00613EED">
              <w:rPr>
                <w:rFonts w:asciiTheme="minorHAnsi" w:hAnsiTheme="minorHAnsi"/>
                <w:lang w:val="en-AU"/>
              </w:rPr>
              <w:t>2013-10-</w:t>
            </w:r>
            <w:r w:rsidR="00375E81" w:rsidRPr="00613EED">
              <w:rPr>
                <w:rFonts w:asciiTheme="minorHAnsi" w:hAnsiTheme="minorHAnsi"/>
                <w:lang w:val="en-AU"/>
              </w:rPr>
              <w:t>3</w:t>
            </w:r>
            <w:r w:rsidR="00AF3D13" w:rsidRPr="00613EED">
              <w:rPr>
                <w:rFonts w:asciiTheme="minorHAnsi" w:hAnsiTheme="minorHAnsi"/>
                <w:lang w:val="en-AU" w:eastAsia="zh-CN"/>
              </w:rPr>
              <w:t>1</w:t>
            </w:r>
          </w:p>
        </w:tc>
        <w:tc>
          <w:tcPr>
            <w:tcW w:w="1152" w:type="dxa"/>
          </w:tcPr>
          <w:p w14:paraId="53661274" w14:textId="77777777" w:rsidR="00FC3AB6" w:rsidRPr="00613EED" w:rsidRDefault="00FC3AB6" w:rsidP="009E44B2">
            <w:pPr>
              <w:pStyle w:val="Tabletext"/>
              <w:spacing w:before="0" w:after="0"/>
              <w:rPr>
                <w:rFonts w:asciiTheme="minorHAnsi" w:hAnsiTheme="minorHAnsi"/>
                <w:lang w:val="en-AU"/>
              </w:rPr>
            </w:pPr>
            <w:r w:rsidRPr="00613EED">
              <w:rPr>
                <w:rFonts w:asciiTheme="minorHAnsi" w:hAnsiTheme="minorHAnsi"/>
                <w:lang w:val="en-AU"/>
              </w:rPr>
              <w:t>0.</w:t>
            </w:r>
            <w:r w:rsidR="00FE520E" w:rsidRPr="00613EED">
              <w:rPr>
                <w:rFonts w:asciiTheme="minorHAnsi" w:hAnsiTheme="minorHAnsi"/>
                <w:lang w:val="en-AU"/>
              </w:rPr>
              <w:t>1</w:t>
            </w:r>
          </w:p>
        </w:tc>
        <w:tc>
          <w:tcPr>
            <w:tcW w:w="3744" w:type="dxa"/>
          </w:tcPr>
          <w:p w14:paraId="0DDEC65C" w14:textId="77777777" w:rsidR="00FC3AB6" w:rsidRPr="00613EED" w:rsidRDefault="00FE520E" w:rsidP="009E44B2">
            <w:pPr>
              <w:pStyle w:val="Tabletext"/>
              <w:spacing w:before="0" w:after="0"/>
              <w:rPr>
                <w:rFonts w:asciiTheme="minorHAnsi" w:hAnsiTheme="minorHAnsi"/>
                <w:lang w:val="fr-FR"/>
              </w:rPr>
            </w:pPr>
            <w:r w:rsidRPr="00613EED">
              <w:rPr>
                <w:rFonts w:asciiTheme="minorHAnsi" w:hAnsiTheme="minorHAnsi"/>
              </w:rPr>
              <w:t>Created.</w:t>
            </w:r>
          </w:p>
        </w:tc>
        <w:tc>
          <w:tcPr>
            <w:tcW w:w="2304" w:type="dxa"/>
          </w:tcPr>
          <w:p w14:paraId="366C5F36" w14:textId="77777777" w:rsidR="00FC3AB6" w:rsidRPr="00613EED" w:rsidRDefault="003C5FB2" w:rsidP="009E44B2">
            <w:pPr>
              <w:pStyle w:val="Tabletext"/>
              <w:spacing w:before="0" w:after="0"/>
              <w:rPr>
                <w:rFonts w:asciiTheme="minorHAnsi" w:hAnsiTheme="minorHAnsi"/>
                <w:lang w:val="fr-FR"/>
              </w:rPr>
            </w:pPr>
            <w:r w:rsidRPr="00613EED">
              <w:rPr>
                <w:rFonts w:asciiTheme="minorHAnsi" w:hAnsiTheme="minorHAnsi"/>
                <w:lang w:val="fr-FR"/>
              </w:rPr>
              <w:t>Intel Corporation.</w:t>
            </w:r>
          </w:p>
        </w:tc>
      </w:tr>
      <w:tr w:rsidR="005C6244" w:rsidRPr="00613EED" w14:paraId="676990D0" w14:textId="77777777" w:rsidTr="00F70A28">
        <w:tc>
          <w:tcPr>
            <w:tcW w:w="2304" w:type="dxa"/>
          </w:tcPr>
          <w:p w14:paraId="2891C285" w14:textId="77777777" w:rsidR="005C6244" w:rsidRPr="00613EED" w:rsidRDefault="004117F2" w:rsidP="009E44B2">
            <w:pPr>
              <w:pStyle w:val="Tabletext"/>
              <w:spacing w:before="0" w:after="0"/>
              <w:rPr>
                <w:rFonts w:asciiTheme="minorHAnsi" w:hAnsiTheme="minorHAnsi"/>
                <w:lang w:val="en-AU"/>
              </w:rPr>
            </w:pPr>
            <w:r w:rsidRPr="00613EED">
              <w:rPr>
                <w:rFonts w:asciiTheme="minorHAnsi" w:hAnsiTheme="minorHAnsi"/>
                <w:lang w:val="en-AU"/>
              </w:rPr>
              <w:t>201</w:t>
            </w:r>
            <w:r w:rsidR="00CF027E" w:rsidRPr="00613EED">
              <w:rPr>
                <w:rFonts w:asciiTheme="minorHAnsi" w:hAnsiTheme="minorHAnsi"/>
                <w:lang w:val="en-AU"/>
              </w:rPr>
              <w:t>4</w:t>
            </w:r>
            <w:r w:rsidRPr="00613EED">
              <w:rPr>
                <w:rFonts w:asciiTheme="minorHAnsi" w:hAnsiTheme="minorHAnsi"/>
                <w:lang w:val="en-AU"/>
              </w:rPr>
              <w:t>-</w:t>
            </w:r>
            <w:r w:rsidR="00CF027E" w:rsidRPr="00613EED">
              <w:rPr>
                <w:rFonts w:asciiTheme="minorHAnsi" w:hAnsiTheme="minorHAnsi"/>
                <w:lang w:val="en-AU"/>
              </w:rPr>
              <w:t>01</w:t>
            </w:r>
            <w:r w:rsidRPr="00613EED">
              <w:rPr>
                <w:rFonts w:asciiTheme="minorHAnsi" w:hAnsiTheme="minorHAnsi"/>
                <w:lang w:val="en-AU"/>
              </w:rPr>
              <w:t>-05</w:t>
            </w:r>
          </w:p>
        </w:tc>
        <w:tc>
          <w:tcPr>
            <w:tcW w:w="1152" w:type="dxa"/>
          </w:tcPr>
          <w:p w14:paraId="7AE02288" w14:textId="77777777" w:rsidR="005C6244" w:rsidRPr="00613EED" w:rsidRDefault="00CF027E" w:rsidP="009E44B2">
            <w:pPr>
              <w:pStyle w:val="Tabletext"/>
              <w:spacing w:before="0" w:after="0"/>
              <w:rPr>
                <w:rFonts w:asciiTheme="minorHAnsi" w:hAnsiTheme="minorHAnsi"/>
                <w:lang w:val="en-AU"/>
              </w:rPr>
            </w:pPr>
            <w:r w:rsidRPr="00613EED">
              <w:rPr>
                <w:rFonts w:asciiTheme="minorHAnsi" w:hAnsiTheme="minorHAnsi"/>
                <w:lang w:val="en-AU"/>
              </w:rPr>
              <w:t>1.0</w:t>
            </w:r>
          </w:p>
        </w:tc>
        <w:tc>
          <w:tcPr>
            <w:tcW w:w="3744" w:type="dxa"/>
          </w:tcPr>
          <w:p w14:paraId="0399C0C8" w14:textId="77777777" w:rsidR="005C6244" w:rsidRPr="00613EED" w:rsidRDefault="00CF027E" w:rsidP="009E44B2">
            <w:pPr>
              <w:pStyle w:val="Tabletext"/>
              <w:spacing w:before="0" w:after="0"/>
              <w:rPr>
                <w:rFonts w:asciiTheme="minorHAnsi" w:hAnsiTheme="minorHAnsi"/>
              </w:rPr>
            </w:pPr>
            <w:r w:rsidRPr="00613EED">
              <w:rPr>
                <w:rFonts w:asciiTheme="minorHAnsi" w:hAnsiTheme="minorHAnsi"/>
              </w:rPr>
              <w:t>Updated for VMF 1.0 release.</w:t>
            </w:r>
          </w:p>
        </w:tc>
        <w:tc>
          <w:tcPr>
            <w:tcW w:w="2304" w:type="dxa"/>
          </w:tcPr>
          <w:p w14:paraId="3C85786C" w14:textId="77777777" w:rsidR="005C6244" w:rsidRPr="00613EED" w:rsidRDefault="005C6244" w:rsidP="009E44B2">
            <w:pPr>
              <w:pStyle w:val="Tabletext"/>
              <w:spacing w:before="0" w:after="0"/>
              <w:rPr>
                <w:rFonts w:asciiTheme="minorHAnsi" w:hAnsiTheme="minorHAnsi"/>
                <w:lang w:val="fr-FR"/>
              </w:rPr>
            </w:pPr>
            <w:r w:rsidRPr="00613EED">
              <w:rPr>
                <w:rFonts w:asciiTheme="minorHAnsi" w:hAnsiTheme="minorHAnsi"/>
                <w:lang w:val="fr-FR"/>
              </w:rPr>
              <w:t>Intel Corporation.</w:t>
            </w:r>
          </w:p>
        </w:tc>
      </w:tr>
      <w:tr w:rsidR="00292E7E" w:rsidRPr="00613EED" w14:paraId="1BAB50E6" w14:textId="77777777" w:rsidTr="00F70A28">
        <w:tc>
          <w:tcPr>
            <w:tcW w:w="2304" w:type="dxa"/>
          </w:tcPr>
          <w:p w14:paraId="57E563A3" w14:textId="77777777" w:rsidR="00292E7E" w:rsidRPr="00613EED" w:rsidRDefault="00292E7E" w:rsidP="009E44B2">
            <w:pPr>
              <w:pStyle w:val="Tabletext"/>
              <w:spacing w:before="0" w:after="0"/>
              <w:rPr>
                <w:rFonts w:asciiTheme="minorHAnsi" w:hAnsiTheme="minorHAnsi"/>
                <w:lang w:val="en-AU"/>
              </w:rPr>
            </w:pPr>
            <w:r w:rsidRPr="00613EED">
              <w:rPr>
                <w:rFonts w:asciiTheme="minorHAnsi" w:hAnsiTheme="minorHAnsi"/>
                <w:lang w:val="en-AU"/>
              </w:rPr>
              <w:t>2014-1</w:t>
            </w:r>
            <w:r w:rsidR="00CF027E" w:rsidRPr="00613EED">
              <w:rPr>
                <w:rFonts w:asciiTheme="minorHAnsi" w:hAnsiTheme="minorHAnsi"/>
                <w:lang w:val="en-AU"/>
              </w:rPr>
              <w:t>2</w:t>
            </w:r>
            <w:r w:rsidRPr="00613EED">
              <w:rPr>
                <w:rFonts w:asciiTheme="minorHAnsi" w:hAnsiTheme="minorHAnsi"/>
                <w:lang w:val="en-AU"/>
              </w:rPr>
              <w:t>-0</w:t>
            </w:r>
            <w:r w:rsidR="00CF027E" w:rsidRPr="00613EED">
              <w:rPr>
                <w:rFonts w:asciiTheme="minorHAnsi" w:hAnsiTheme="minorHAnsi"/>
                <w:lang w:val="en-AU"/>
              </w:rPr>
              <w:t>2</w:t>
            </w:r>
          </w:p>
        </w:tc>
        <w:tc>
          <w:tcPr>
            <w:tcW w:w="1152" w:type="dxa"/>
          </w:tcPr>
          <w:p w14:paraId="162C4985" w14:textId="77777777" w:rsidR="00292E7E" w:rsidRPr="00613EED" w:rsidRDefault="00CF027E" w:rsidP="009E44B2">
            <w:pPr>
              <w:pStyle w:val="Tabletext"/>
              <w:spacing w:before="0" w:after="0"/>
              <w:rPr>
                <w:rFonts w:asciiTheme="minorHAnsi" w:hAnsiTheme="minorHAnsi"/>
                <w:lang w:val="en-AU"/>
              </w:rPr>
            </w:pPr>
            <w:r w:rsidRPr="00613EED">
              <w:rPr>
                <w:rFonts w:asciiTheme="minorHAnsi" w:hAnsiTheme="minorHAnsi"/>
                <w:lang w:val="en-AU"/>
              </w:rPr>
              <w:t>2</w:t>
            </w:r>
            <w:r w:rsidR="00292E7E" w:rsidRPr="00613EED">
              <w:rPr>
                <w:rFonts w:asciiTheme="minorHAnsi" w:hAnsiTheme="minorHAnsi"/>
                <w:lang w:val="en-AU"/>
              </w:rPr>
              <w:t>.0</w:t>
            </w:r>
          </w:p>
        </w:tc>
        <w:tc>
          <w:tcPr>
            <w:tcW w:w="3744" w:type="dxa"/>
          </w:tcPr>
          <w:p w14:paraId="3C0D3CF9" w14:textId="77777777" w:rsidR="00292E7E" w:rsidRPr="00613EED" w:rsidRDefault="00292E7E" w:rsidP="009E44B2">
            <w:pPr>
              <w:pStyle w:val="Tabletext"/>
              <w:spacing w:before="0" w:after="0"/>
              <w:rPr>
                <w:rFonts w:asciiTheme="minorHAnsi" w:hAnsiTheme="minorHAnsi"/>
              </w:rPr>
            </w:pPr>
            <w:r w:rsidRPr="00613EED">
              <w:rPr>
                <w:rFonts w:asciiTheme="minorHAnsi" w:hAnsiTheme="minorHAnsi"/>
              </w:rPr>
              <w:t xml:space="preserve">Updated for VMF </w:t>
            </w:r>
            <w:r w:rsidR="00CF027E" w:rsidRPr="00613EED">
              <w:rPr>
                <w:rFonts w:asciiTheme="minorHAnsi" w:hAnsiTheme="minorHAnsi"/>
              </w:rPr>
              <w:t>2</w:t>
            </w:r>
            <w:r w:rsidRPr="00613EED">
              <w:rPr>
                <w:rFonts w:asciiTheme="minorHAnsi" w:hAnsiTheme="minorHAnsi"/>
              </w:rPr>
              <w:t>.0 release.</w:t>
            </w:r>
          </w:p>
        </w:tc>
        <w:tc>
          <w:tcPr>
            <w:tcW w:w="2304" w:type="dxa"/>
          </w:tcPr>
          <w:p w14:paraId="62E8E523" w14:textId="77777777" w:rsidR="00292E7E" w:rsidRPr="00613EED" w:rsidRDefault="00292E7E" w:rsidP="009E44B2">
            <w:pPr>
              <w:pStyle w:val="Tabletext"/>
              <w:spacing w:before="0" w:after="0"/>
              <w:rPr>
                <w:rFonts w:asciiTheme="minorHAnsi" w:hAnsiTheme="minorHAnsi"/>
                <w:lang w:val="fr-FR"/>
              </w:rPr>
            </w:pPr>
            <w:r w:rsidRPr="00613EED">
              <w:rPr>
                <w:rFonts w:asciiTheme="minorHAnsi" w:hAnsiTheme="minorHAnsi"/>
                <w:lang w:val="fr-FR"/>
              </w:rPr>
              <w:t>Intel Corporation.</w:t>
            </w:r>
          </w:p>
        </w:tc>
      </w:tr>
      <w:tr w:rsidR="00010DC8" w:rsidRPr="00613EED" w14:paraId="089CF24D" w14:textId="77777777" w:rsidTr="00F70A28">
        <w:tc>
          <w:tcPr>
            <w:tcW w:w="2304" w:type="dxa"/>
          </w:tcPr>
          <w:p w14:paraId="164B5196" w14:textId="77777777" w:rsidR="00010DC8" w:rsidRPr="00613EED" w:rsidRDefault="00010DC8" w:rsidP="009E44B2">
            <w:pPr>
              <w:pStyle w:val="Tabletext"/>
              <w:spacing w:before="0" w:after="0"/>
              <w:rPr>
                <w:rFonts w:asciiTheme="minorHAnsi" w:hAnsiTheme="minorHAnsi"/>
                <w:lang w:val="en-AU"/>
              </w:rPr>
            </w:pPr>
            <w:r w:rsidRPr="00613EED">
              <w:rPr>
                <w:rFonts w:asciiTheme="minorHAnsi" w:hAnsiTheme="minorHAnsi"/>
                <w:lang w:val="en-AU"/>
              </w:rPr>
              <w:t>2016-06-02</w:t>
            </w:r>
          </w:p>
        </w:tc>
        <w:tc>
          <w:tcPr>
            <w:tcW w:w="1152" w:type="dxa"/>
          </w:tcPr>
          <w:p w14:paraId="6285ACA6" w14:textId="77777777" w:rsidR="00010DC8" w:rsidRPr="00613EED" w:rsidRDefault="00010DC8" w:rsidP="009E44B2">
            <w:pPr>
              <w:pStyle w:val="Tabletext"/>
              <w:spacing w:before="0" w:after="0"/>
              <w:rPr>
                <w:rFonts w:asciiTheme="minorHAnsi" w:hAnsiTheme="minorHAnsi"/>
                <w:lang w:val="en-AU"/>
              </w:rPr>
            </w:pPr>
            <w:r w:rsidRPr="00613EED">
              <w:rPr>
                <w:rFonts w:asciiTheme="minorHAnsi" w:hAnsiTheme="minorHAnsi"/>
                <w:lang w:val="en-AU"/>
              </w:rPr>
              <w:t>3.0</w:t>
            </w:r>
          </w:p>
        </w:tc>
        <w:tc>
          <w:tcPr>
            <w:tcW w:w="3744" w:type="dxa"/>
          </w:tcPr>
          <w:p w14:paraId="3D3D4F3F" w14:textId="77777777" w:rsidR="00010DC8" w:rsidRPr="00613EED" w:rsidRDefault="00010DC8" w:rsidP="009E44B2">
            <w:pPr>
              <w:pStyle w:val="Tabletext"/>
              <w:spacing w:before="0" w:after="0"/>
              <w:rPr>
                <w:rFonts w:asciiTheme="minorHAnsi" w:hAnsiTheme="minorHAnsi"/>
              </w:rPr>
            </w:pPr>
            <w:r w:rsidRPr="00613EED">
              <w:rPr>
                <w:rFonts w:asciiTheme="minorHAnsi" w:hAnsiTheme="minorHAnsi"/>
              </w:rPr>
              <w:t>Updated for VMF 3.0 release.</w:t>
            </w:r>
          </w:p>
        </w:tc>
        <w:tc>
          <w:tcPr>
            <w:tcW w:w="2304" w:type="dxa"/>
          </w:tcPr>
          <w:p w14:paraId="7415EFC9" w14:textId="77777777" w:rsidR="00010DC8" w:rsidRPr="00613EED" w:rsidRDefault="00010DC8" w:rsidP="009E44B2">
            <w:pPr>
              <w:pStyle w:val="Tabletext"/>
              <w:spacing w:before="0" w:after="0"/>
              <w:rPr>
                <w:rFonts w:asciiTheme="minorHAnsi" w:hAnsiTheme="minorHAnsi"/>
                <w:lang w:val="fr-FR"/>
              </w:rPr>
            </w:pPr>
            <w:r w:rsidRPr="00613EED">
              <w:rPr>
                <w:rFonts w:asciiTheme="minorHAnsi" w:hAnsiTheme="minorHAnsi"/>
                <w:lang w:val="fr-FR"/>
              </w:rPr>
              <w:t>Intel Corporation</w:t>
            </w:r>
          </w:p>
        </w:tc>
      </w:tr>
    </w:tbl>
    <w:p w14:paraId="08082641" w14:textId="77777777" w:rsidR="00FC3AB6" w:rsidRPr="00613EED" w:rsidRDefault="00FC3AB6" w:rsidP="009E44B2">
      <w:pPr>
        <w:spacing w:before="0"/>
        <w:rPr>
          <w:rFonts w:asciiTheme="minorHAnsi" w:hAnsiTheme="minorHAnsi"/>
        </w:rPr>
      </w:pPr>
    </w:p>
    <w:p w14:paraId="3BB03A85" w14:textId="77777777" w:rsidR="00536748" w:rsidRPr="00613EED" w:rsidRDefault="00FC3AB6" w:rsidP="009E44B2">
      <w:pPr>
        <w:spacing w:before="0"/>
        <w:rPr>
          <w:rFonts w:asciiTheme="minorHAnsi" w:hAnsiTheme="minorHAnsi"/>
        </w:rPr>
      </w:pPr>
      <w:r w:rsidRPr="00613EED">
        <w:rPr>
          <w:rFonts w:asciiTheme="minorHAnsi" w:hAnsiTheme="minorHAnsi"/>
        </w:rPr>
        <w:br w:type="page"/>
      </w:r>
    </w:p>
    <w:p w14:paraId="72C1CEEA" w14:textId="77777777" w:rsidR="00EB1969" w:rsidRPr="00613EED" w:rsidRDefault="00EB1969" w:rsidP="009E44B2">
      <w:pPr>
        <w:spacing w:before="0"/>
        <w:jc w:val="center"/>
        <w:rPr>
          <w:rFonts w:asciiTheme="minorHAnsi" w:hAnsiTheme="minorHAnsi"/>
          <w:b/>
          <w:sz w:val="28"/>
        </w:rPr>
      </w:pPr>
      <w:r w:rsidRPr="00613EED">
        <w:rPr>
          <w:rFonts w:asciiTheme="minorHAnsi" w:hAnsiTheme="minorHAnsi"/>
          <w:b/>
          <w:sz w:val="28"/>
        </w:rPr>
        <w:lastRenderedPageBreak/>
        <w:t>Table of Contents</w:t>
      </w:r>
    </w:p>
    <w:p w14:paraId="102BD59B" w14:textId="77777777" w:rsidR="00536748" w:rsidRPr="00613EED" w:rsidRDefault="00536748" w:rsidP="009E44B2">
      <w:pPr>
        <w:spacing w:before="0"/>
        <w:rPr>
          <w:rFonts w:asciiTheme="minorHAnsi" w:hAnsiTheme="minorHAnsi"/>
        </w:rPr>
      </w:pPr>
    </w:p>
    <w:p w14:paraId="7CAE52AD" w14:textId="714048C5" w:rsidR="00B725A1" w:rsidRPr="00613EED" w:rsidRDefault="002A6DBE"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r w:rsidRPr="00613EED">
        <w:rPr>
          <w:rFonts w:asciiTheme="minorHAnsi" w:hAnsiTheme="minorHAnsi"/>
        </w:rPr>
        <w:fldChar w:fldCharType="begin"/>
      </w:r>
      <w:r w:rsidRPr="00613EED">
        <w:rPr>
          <w:rFonts w:asciiTheme="minorHAnsi" w:hAnsiTheme="minorHAnsi"/>
        </w:rPr>
        <w:instrText xml:space="preserve"> TOC \o "1-3" \h \z \u </w:instrText>
      </w:r>
      <w:r w:rsidRPr="00613EED">
        <w:rPr>
          <w:rFonts w:asciiTheme="minorHAnsi" w:hAnsiTheme="minorHAnsi"/>
        </w:rPr>
        <w:fldChar w:fldCharType="separate"/>
      </w:r>
      <w:hyperlink w:anchor="_Toc371422677" w:history="1">
        <w:r w:rsidR="00B725A1" w:rsidRPr="00613EED">
          <w:rPr>
            <w:rStyle w:val="Hyperlink"/>
            <w:rFonts w:asciiTheme="minorHAnsi" w:hAnsiTheme="minorHAnsi"/>
            <w:noProof/>
          </w:rPr>
          <w:t>1.</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Introduction</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77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4</w:t>
        </w:r>
        <w:r w:rsidR="00B725A1" w:rsidRPr="00613EED">
          <w:rPr>
            <w:rFonts w:asciiTheme="minorHAnsi" w:hAnsiTheme="minorHAnsi"/>
            <w:noProof/>
            <w:webHidden/>
          </w:rPr>
          <w:fldChar w:fldCharType="end"/>
        </w:r>
      </w:hyperlink>
    </w:p>
    <w:p w14:paraId="46A6BFF7" w14:textId="7B5923C8"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78" w:history="1">
        <w:r w:rsidR="00B725A1" w:rsidRPr="00613EED">
          <w:rPr>
            <w:rStyle w:val="Hyperlink"/>
            <w:rFonts w:asciiTheme="minorHAnsi" w:hAnsiTheme="minorHAnsi"/>
            <w:noProof/>
          </w:rPr>
          <w:t>1.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Purpos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78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4</w:t>
        </w:r>
        <w:r w:rsidR="00B725A1" w:rsidRPr="00613EED">
          <w:rPr>
            <w:rFonts w:asciiTheme="minorHAnsi" w:hAnsiTheme="minorHAnsi"/>
            <w:noProof/>
            <w:webHidden/>
          </w:rPr>
          <w:fldChar w:fldCharType="end"/>
        </w:r>
      </w:hyperlink>
    </w:p>
    <w:p w14:paraId="061F5029" w14:textId="2147A742"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79" w:history="1">
        <w:r w:rsidR="00B725A1" w:rsidRPr="00613EED">
          <w:rPr>
            <w:rStyle w:val="Hyperlink"/>
            <w:rFonts w:asciiTheme="minorHAnsi" w:hAnsiTheme="minorHAnsi"/>
            <w:noProof/>
          </w:rPr>
          <w:t>1.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Scop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79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4</w:t>
        </w:r>
        <w:r w:rsidR="00B725A1" w:rsidRPr="00613EED">
          <w:rPr>
            <w:rFonts w:asciiTheme="minorHAnsi" w:hAnsiTheme="minorHAnsi"/>
            <w:noProof/>
            <w:webHidden/>
          </w:rPr>
          <w:fldChar w:fldCharType="end"/>
        </w:r>
      </w:hyperlink>
    </w:p>
    <w:p w14:paraId="7A52D7CF" w14:textId="6ECE3C5A"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0" w:history="1">
        <w:r w:rsidR="00B725A1" w:rsidRPr="00613EED">
          <w:rPr>
            <w:rStyle w:val="Hyperlink"/>
            <w:rFonts w:asciiTheme="minorHAnsi" w:hAnsiTheme="minorHAnsi"/>
            <w:noProof/>
          </w:rPr>
          <w:t>1.3</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Definitions, Acronyms and Abbreviation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0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4</w:t>
        </w:r>
        <w:r w:rsidR="00B725A1" w:rsidRPr="00613EED">
          <w:rPr>
            <w:rFonts w:asciiTheme="minorHAnsi" w:hAnsiTheme="minorHAnsi"/>
            <w:noProof/>
            <w:webHidden/>
          </w:rPr>
          <w:fldChar w:fldCharType="end"/>
        </w:r>
      </w:hyperlink>
    </w:p>
    <w:p w14:paraId="572E12C3" w14:textId="657B733D"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1" w:history="1">
        <w:r w:rsidR="00B725A1" w:rsidRPr="00613EED">
          <w:rPr>
            <w:rStyle w:val="Hyperlink"/>
            <w:rFonts w:asciiTheme="minorHAnsi" w:hAnsiTheme="minorHAnsi"/>
            <w:noProof/>
          </w:rPr>
          <w:t>1.4</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Reference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1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4</w:t>
        </w:r>
        <w:r w:rsidR="00B725A1" w:rsidRPr="00613EED">
          <w:rPr>
            <w:rFonts w:asciiTheme="minorHAnsi" w:hAnsiTheme="minorHAnsi"/>
            <w:noProof/>
            <w:webHidden/>
          </w:rPr>
          <w:fldChar w:fldCharType="end"/>
        </w:r>
      </w:hyperlink>
    </w:p>
    <w:p w14:paraId="1D92B8B4" w14:textId="55F6D2A2" w:rsidR="00B725A1" w:rsidRPr="00613EED" w:rsidRDefault="00410F9F"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hyperlink w:anchor="_Toc371422682" w:history="1">
        <w:r w:rsidR="00B725A1" w:rsidRPr="00613EED">
          <w:rPr>
            <w:rStyle w:val="Hyperlink"/>
            <w:rFonts w:asciiTheme="minorHAnsi" w:hAnsiTheme="minorHAnsi"/>
            <w:noProof/>
          </w:rPr>
          <w:t>2.</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Requirement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2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5</w:t>
        </w:r>
        <w:r w:rsidR="00B725A1" w:rsidRPr="00613EED">
          <w:rPr>
            <w:rFonts w:asciiTheme="minorHAnsi" w:hAnsiTheme="minorHAnsi"/>
            <w:noProof/>
            <w:webHidden/>
          </w:rPr>
          <w:fldChar w:fldCharType="end"/>
        </w:r>
      </w:hyperlink>
    </w:p>
    <w:p w14:paraId="20C4A084" w14:textId="640FEDBE"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3" w:history="1">
        <w:r w:rsidR="00B725A1" w:rsidRPr="00613EED">
          <w:rPr>
            <w:rStyle w:val="Hyperlink"/>
            <w:rFonts w:asciiTheme="minorHAnsi" w:hAnsiTheme="minorHAnsi"/>
            <w:noProof/>
          </w:rPr>
          <w:t>2.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System Requirement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3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5</w:t>
        </w:r>
        <w:r w:rsidR="00B725A1" w:rsidRPr="00613EED">
          <w:rPr>
            <w:rFonts w:asciiTheme="minorHAnsi" w:hAnsiTheme="minorHAnsi"/>
            <w:noProof/>
            <w:webHidden/>
          </w:rPr>
          <w:fldChar w:fldCharType="end"/>
        </w:r>
      </w:hyperlink>
    </w:p>
    <w:p w14:paraId="324EBA9A" w14:textId="4246BE67"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4" w:history="1">
        <w:r w:rsidR="00B725A1" w:rsidRPr="00613EED">
          <w:rPr>
            <w:rStyle w:val="Hyperlink"/>
            <w:rFonts w:asciiTheme="minorHAnsi" w:hAnsiTheme="minorHAnsi"/>
            <w:noProof/>
          </w:rPr>
          <w:t>2.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C++ Compiler and Standard</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4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5</w:t>
        </w:r>
        <w:r w:rsidR="00B725A1" w:rsidRPr="00613EED">
          <w:rPr>
            <w:rFonts w:asciiTheme="minorHAnsi" w:hAnsiTheme="minorHAnsi"/>
            <w:noProof/>
            <w:webHidden/>
          </w:rPr>
          <w:fldChar w:fldCharType="end"/>
        </w:r>
      </w:hyperlink>
    </w:p>
    <w:p w14:paraId="115966D6" w14:textId="2E6318DF" w:rsidR="00B725A1" w:rsidRPr="00613EED" w:rsidRDefault="00410F9F"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hyperlink w:anchor="_Toc371422685" w:history="1">
        <w:r w:rsidR="00B725A1" w:rsidRPr="00613EED">
          <w:rPr>
            <w:rStyle w:val="Hyperlink"/>
            <w:rFonts w:asciiTheme="minorHAnsi" w:hAnsiTheme="minorHAnsi"/>
            <w:noProof/>
          </w:rPr>
          <w:t>3.</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Overview</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5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6</w:t>
        </w:r>
        <w:r w:rsidR="00B725A1" w:rsidRPr="00613EED">
          <w:rPr>
            <w:rFonts w:asciiTheme="minorHAnsi" w:hAnsiTheme="minorHAnsi"/>
            <w:noProof/>
            <w:webHidden/>
          </w:rPr>
          <w:fldChar w:fldCharType="end"/>
        </w:r>
      </w:hyperlink>
    </w:p>
    <w:p w14:paraId="2DCADEC2" w14:textId="54ED90A0"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6" w:history="1">
        <w:r w:rsidR="00B725A1" w:rsidRPr="00613EED">
          <w:rPr>
            <w:rStyle w:val="Hyperlink"/>
            <w:rFonts w:asciiTheme="minorHAnsi" w:hAnsiTheme="minorHAnsi"/>
            <w:noProof/>
          </w:rPr>
          <w:t>3.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Feature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6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6</w:t>
        </w:r>
        <w:r w:rsidR="00B725A1" w:rsidRPr="00613EED">
          <w:rPr>
            <w:rFonts w:asciiTheme="minorHAnsi" w:hAnsiTheme="minorHAnsi"/>
            <w:noProof/>
            <w:webHidden/>
          </w:rPr>
          <w:fldChar w:fldCharType="end"/>
        </w:r>
      </w:hyperlink>
    </w:p>
    <w:p w14:paraId="5AD08919" w14:textId="7338AFB0"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87" w:history="1">
        <w:r w:rsidR="00B725A1" w:rsidRPr="00613EED">
          <w:rPr>
            <w:rStyle w:val="Hyperlink"/>
            <w:rFonts w:asciiTheme="minorHAnsi" w:hAnsiTheme="minorHAnsi"/>
            <w:noProof/>
          </w:rPr>
          <w:t>3.1.1</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Definition and Creation</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7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6</w:t>
        </w:r>
        <w:r w:rsidR="00B725A1" w:rsidRPr="00613EED">
          <w:rPr>
            <w:rFonts w:asciiTheme="minorHAnsi" w:hAnsiTheme="minorHAnsi"/>
            <w:noProof/>
            <w:webHidden/>
          </w:rPr>
          <w:fldChar w:fldCharType="end"/>
        </w:r>
      </w:hyperlink>
    </w:p>
    <w:p w14:paraId="0D286F02" w14:textId="33237484"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88" w:history="1">
        <w:r w:rsidR="00B725A1" w:rsidRPr="00613EED">
          <w:rPr>
            <w:rStyle w:val="Hyperlink"/>
            <w:rFonts w:asciiTheme="minorHAnsi" w:hAnsiTheme="minorHAnsi"/>
            <w:noProof/>
          </w:rPr>
          <w:t>3.1.2</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aving and Loading</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8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6</w:t>
        </w:r>
        <w:r w:rsidR="00B725A1" w:rsidRPr="00613EED">
          <w:rPr>
            <w:rFonts w:asciiTheme="minorHAnsi" w:hAnsiTheme="minorHAnsi"/>
            <w:noProof/>
            <w:webHidden/>
          </w:rPr>
          <w:fldChar w:fldCharType="end"/>
        </w:r>
      </w:hyperlink>
    </w:p>
    <w:p w14:paraId="63375AEB" w14:textId="2A2713CB"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89" w:history="1">
        <w:r w:rsidR="00B725A1" w:rsidRPr="00613EED">
          <w:rPr>
            <w:rStyle w:val="Hyperlink"/>
            <w:rFonts w:asciiTheme="minorHAnsi" w:hAnsiTheme="minorHAnsi"/>
            <w:noProof/>
          </w:rPr>
          <w:t>3.1.3</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Querying</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9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6</w:t>
        </w:r>
        <w:r w:rsidR="00B725A1" w:rsidRPr="00613EED">
          <w:rPr>
            <w:rFonts w:asciiTheme="minorHAnsi" w:hAnsiTheme="minorHAnsi"/>
            <w:noProof/>
            <w:webHidden/>
          </w:rPr>
          <w:fldChar w:fldCharType="end"/>
        </w:r>
      </w:hyperlink>
    </w:p>
    <w:p w14:paraId="5DA7D63E" w14:textId="050205D7"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0" w:history="1">
        <w:r w:rsidR="00B725A1" w:rsidRPr="00613EED">
          <w:rPr>
            <w:rStyle w:val="Hyperlink"/>
            <w:rFonts w:asciiTheme="minorHAnsi" w:hAnsiTheme="minorHAnsi"/>
            <w:noProof/>
          </w:rPr>
          <w:t>3.1.4</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hifting and Merging</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0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6</w:t>
        </w:r>
        <w:r w:rsidR="00B725A1" w:rsidRPr="00613EED">
          <w:rPr>
            <w:rFonts w:asciiTheme="minorHAnsi" w:hAnsiTheme="minorHAnsi"/>
            <w:noProof/>
            <w:webHidden/>
          </w:rPr>
          <w:fldChar w:fldCharType="end"/>
        </w:r>
      </w:hyperlink>
    </w:p>
    <w:p w14:paraId="0AD2DF72" w14:textId="4CEDEE2E"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91" w:history="1">
        <w:r w:rsidR="00B725A1" w:rsidRPr="00613EED">
          <w:rPr>
            <w:rStyle w:val="Hyperlink"/>
            <w:rFonts w:asciiTheme="minorHAnsi" w:hAnsiTheme="minorHAnsi"/>
            <w:noProof/>
          </w:rPr>
          <w:t>3.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Application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1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7</w:t>
        </w:r>
        <w:r w:rsidR="00B725A1" w:rsidRPr="00613EED">
          <w:rPr>
            <w:rFonts w:asciiTheme="minorHAnsi" w:hAnsiTheme="minorHAnsi"/>
            <w:noProof/>
            <w:webHidden/>
          </w:rPr>
          <w:fldChar w:fldCharType="end"/>
        </w:r>
      </w:hyperlink>
    </w:p>
    <w:p w14:paraId="56D2C080" w14:textId="00EB1831"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3" w:history="1">
        <w:r w:rsidR="00B725A1" w:rsidRPr="00613EED">
          <w:rPr>
            <w:rStyle w:val="Hyperlink"/>
            <w:rFonts w:asciiTheme="minorHAnsi" w:hAnsiTheme="minorHAnsi"/>
            <w:noProof/>
          </w:rPr>
          <w:t>3.2.1</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Single Application</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3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7</w:t>
        </w:r>
        <w:r w:rsidR="00B725A1" w:rsidRPr="00613EED">
          <w:rPr>
            <w:rFonts w:asciiTheme="minorHAnsi" w:hAnsiTheme="minorHAnsi"/>
            <w:noProof/>
            <w:webHidden/>
          </w:rPr>
          <w:fldChar w:fldCharType="end"/>
        </w:r>
      </w:hyperlink>
    </w:p>
    <w:p w14:paraId="6E2FCF28" w14:textId="1CAB4854"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4" w:history="1">
        <w:r w:rsidR="00B725A1" w:rsidRPr="00613EED">
          <w:rPr>
            <w:rStyle w:val="Hyperlink"/>
            <w:rFonts w:asciiTheme="minorHAnsi" w:hAnsiTheme="minorHAnsi"/>
            <w:noProof/>
          </w:rPr>
          <w:t>3.2.2</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Creator-Consumer Model</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4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8</w:t>
        </w:r>
        <w:r w:rsidR="00B725A1" w:rsidRPr="00613EED">
          <w:rPr>
            <w:rFonts w:asciiTheme="minorHAnsi" w:hAnsiTheme="minorHAnsi"/>
            <w:noProof/>
            <w:webHidden/>
          </w:rPr>
          <w:fldChar w:fldCharType="end"/>
        </w:r>
      </w:hyperlink>
    </w:p>
    <w:p w14:paraId="3B2B1782" w14:textId="67BE56B0"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5" w:history="1">
        <w:r w:rsidR="00B725A1" w:rsidRPr="00613EED">
          <w:rPr>
            <w:rStyle w:val="Hyperlink"/>
            <w:rFonts w:asciiTheme="minorHAnsi" w:hAnsiTheme="minorHAnsi"/>
            <w:noProof/>
          </w:rPr>
          <w:t>3.2.3</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Ecosystem</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5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9</w:t>
        </w:r>
        <w:r w:rsidR="00B725A1" w:rsidRPr="00613EED">
          <w:rPr>
            <w:rFonts w:asciiTheme="minorHAnsi" w:hAnsiTheme="minorHAnsi"/>
            <w:noProof/>
            <w:webHidden/>
          </w:rPr>
          <w:fldChar w:fldCharType="end"/>
        </w:r>
      </w:hyperlink>
    </w:p>
    <w:p w14:paraId="7F31B84E" w14:textId="70510DA2" w:rsidR="00B725A1" w:rsidRPr="00613EED" w:rsidRDefault="00410F9F"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hyperlink w:anchor="_Toc371422696" w:history="1">
        <w:r w:rsidR="00B725A1" w:rsidRPr="00613EED">
          <w:rPr>
            <w:rStyle w:val="Hyperlink"/>
            <w:rFonts w:asciiTheme="minorHAnsi" w:hAnsiTheme="minorHAnsi"/>
            <w:noProof/>
          </w:rPr>
          <w:t>4.</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Programming Interfac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6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1</w:t>
        </w:r>
        <w:r w:rsidR="00B725A1" w:rsidRPr="00613EED">
          <w:rPr>
            <w:rFonts w:asciiTheme="minorHAnsi" w:hAnsiTheme="minorHAnsi"/>
            <w:noProof/>
            <w:webHidden/>
          </w:rPr>
          <w:fldChar w:fldCharType="end"/>
        </w:r>
      </w:hyperlink>
    </w:p>
    <w:p w14:paraId="31787F9F" w14:textId="370A05BC"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97" w:history="1">
        <w:r w:rsidR="00B725A1" w:rsidRPr="00613EED">
          <w:rPr>
            <w:rStyle w:val="Hyperlink"/>
            <w:rFonts w:asciiTheme="minorHAnsi" w:hAnsiTheme="minorHAnsi"/>
            <w:noProof/>
          </w:rPr>
          <w:t>4.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Data Model</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7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1</w:t>
        </w:r>
        <w:r w:rsidR="00B725A1" w:rsidRPr="00613EED">
          <w:rPr>
            <w:rFonts w:asciiTheme="minorHAnsi" w:hAnsiTheme="minorHAnsi"/>
            <w:noProof/>
            <w:webHidden/>
          </w:rPr>
          <w:fldChar w:fldCharType="end"/>
        </w:r>
      </w:hyperlink>
    </w:p>
    <w:p w14:paraId="76C4D731" w14:textId="64A34B75"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8" w:history="1">
        <w:r w:rsidR="00B725A1" w:rsidRPr="00613EED">
          <w:rPr>
            <w:rStyle w:val="Hyperlink"/>
            <w:rFonts w:asciiTheme="minorHAnsi" w:hAnsiTheme="minorHAnsi"/>
            <w:noProof/>
          </w:rPr>
          <w:t>4.1.1</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8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1</w:t>
        </w:r>
        <w:r w:rsidR="00B725A1" w:rsidRPr="00613EED">
          <w:rPr>
            <w:rFonts w:asciiTheme="minorHAnsi" w:hAnsiTheme="minorHAnsi"/>
            <w:noProof/>
            <w:webHidden/>
          </w:rPr>
          <w:fldChar w:fldCharType="end"/>
        </w:r>
      </w:hyperlink>
    </w:p>
    <w:p w14:paraId="78806A3C" w14:textId="02E21500"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9" w:history="1">
        <w:r w:rsidR="00B725A1" w:rsidRPr="00613EED">
          <w:rPr>
            <w:rStyle w:val="Hyperlink"/>
            <w:rFonts w:asciiTheme="minorHAnsi" w:hAnsiTheme="minorHAnsi"/>
            <w:noProof/>
          </w:rPr>
          <w:t>4.1.2</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Descriptor</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9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3</w:t>
        </w:r>
        <w:r w:rsidR="00B725A1" w:rsidRPr="00613EED">
          <w:rPr>
            <w:rFonts w:asciiTheme="minorHAnsi" w:hAnsiTheme="minorHAnsi"/>
            <w:noProof/>
            <w:webHidden/>
          </w:rPr>
          <w:fldChar w:fldCharType="end"/>
        </w:r>
      </w:hyperlink>
    </w:p>
    <w:p w14:paraId="71786E50" w14:textId="2B9C039D"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0" w:history="1">
        <w:r w:rsidR="00B725A1" w:rsidRPr="00613EED">
          <w:rPr>
            <w:rStyle w:val="Hyperlink"/>
            <w:rFonts w:asciiTheme="minorHAnsi" w:hAnsiTheme="minorHAnsi"/>
            <w:noProof/>
          </w:rPr>
          <w:t>4.1.3</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et</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0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3</w:t>
        </w:r>
        <w:r w:rsidR="00B725A1" w:rsidRPr="00613EED">
          <w:rPr>
            <w:rFonts w:asciiTheme="minorHAnsi" w:hAnsiTheme="minorHAnsi"/>
            <w:noProof/>
            <w:webHidden/>
          </w:rPr>
          <w:fldChar w:fldCharType="end"/>
        </w:r>
      </w:hyperlink>
    </w:p>
    <w:p w14:paraId="342CF045" w14:textId="047A93A6"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1" w:history="1">
        <w:r w:rsidR="00B725A1" w:rsidRPr="00613EED">
          <w:rPr>
            <w:rStyle w:val="Hyperlink"/>
            <w:rFonts w:asciiTheme="minorHAnsi" w:hAnsiTheme="minorHAnsi"/>
            <w:noProof/>
          </w:rPr>
          <w:t>4.1.4</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chem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1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3</w:t>
        </w:r>
        <w:r w:rsidR="00B725A1" w:rsidRPr="00613EED">
          <w:rPr>
            <w:rFonts w:asciiTheme="minorHAnsi" w:hAnsiTheme="minorHAnsi"/>
            <w:noProof/>
            <w:webHidden/>
          </w:rPr>
          <w:fldChar w:fldCharType="end"/>
        </w:r>
      </w:hyperlink>
    </w:p>
    <w:p w14:paraId="3B0A4EA0" w14:textId="3AFD411D"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2" w:history="1">
        <w:r w:rsidR="00B725A1" w:rsidRPr="00613EED">
          <w:rPr>
            <w:rStyle w:val="Hyperlink"/>
            <w:rFonts w:asciiTheme="minorHAnsi" w:hAnsiTheme="minorHAnsi"/>
            <w:noProof/>
          </w:rPr>
          <w:t>4.1.5</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Group</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2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3</w:t>
        </w:r>
        <w:r w:rsidR="00B725A1" w:rsidRPr="00613EED">
          <w:rPr>
            <w:rFonts w:asciiTheme="minorHAnsi" w:hAnsiTheme="minorHAnsi"/>
            <w:noProof/>
            <w:webHidden/>
          </w:rPr>
          <w:fldChar w:fldCharType="end"/>
        </w:r>
      </w:hyperlink>
    </w:p>
    <w:p w14:paraId="15771583" w14:textId="4667A9E0"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3" w:history="1">
        <w:r w:rsidR="00B725A1" w:rsidRPr="00613EED">
          <w:rPr>
            <w:rStyle w:val="Hyperlink"/>
            <w:rFonts w:asciiTheme="minorHAnsi" w:hAnsiTheme="minorHAnsi"/>
            <w:noProof/>
          </w:rPr>
          <w:t>4.1.6</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tream</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3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3</w:t>
        </w:r>
        <w:r w:rsidR="00B725A1" w:rsidRPr="00613EED">
          <w:rPr>
            <w:rFonts w:asciiTheme="minorHAnsi" w:hAnsiTheme="minorHAnsi"/>
            <w:noProof/>
            <w:webHidden/>
          </w:rPr>
          <w:fldChar w:fldCharType="end"/>
        </w:r>
      </w:hyperlink>
    </w:p>
    <w:p w14:paraId="1480FDB6" w14:textId="4489A4D3"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04" w:history="1">
        <w:r w:rsidR="00B725A1" w:rsidRPr="00613EED">
          <w:rPr>
            <w:rStyle w:val="Hyperlink"/>
            <w:rFonts w:asciiTheme="minorHAnsi" w:hAnsiTheme="minorHAnsi"/>
            <w:noProof/>
          </w:rPr>
          <w:t>4.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Classe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4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3</w:t>
        </w:r>
        <w:r w:rsidR="00B725A1" w:rsidRPr="00613EED">
          <w:rPr>
            <w:rFonts w:asciiTheme="minorHAnsi" w:hAnsiTheme="minorHAnsi"/>
            <w:noProof/>
            <w:webHidden/>
          </w:rPr>
          <w:fldChar w:fldCharType="end"/>
        </w:r>
      </w:hyperlink>
    </w:p>
    <w:p w14:paraId="3391EEA8" w14:textId="5FE0BC90"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5" w:history="1">
        <w:r w:rsidR="00B725A1" w:rsidRPr="00613EED">
          <w:rPr>
            <w:rStyle w:val="Hyperlink"/>
            <w:rFonts w:asciiTheme="minorHAnsi" w:hAnsiTheme="minorHAnsi"/>
            <w:noProof/>
          </w:rPr>
          <w:t>4.2.1</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vmf::Variant</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5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4</w:t>
        </w:r>
        <w:r w:rsidR="00B725A1" w:rsidRPr="00613EED">
          <w:rPr>
            <w:rFonts w:asciiTheme="minorHAnsi" w:hAnsiTheme="minorHAnsi"/>
            <w:noProof/>
            <w:webHidden/>
          </w:rPr>
          <w:fldChar w:fldCharType="end"/>
        </w:r>
      </w:hyperlink>
    </w:p>
    <w:p w14:paraId="007D7E13" w14:textId="0AE8A7AB"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6" w:history="1">
        <w:r w:rsidR="00B725A1" w:rsidRPr="00613EED">
          <w:rPr>
            <w:rStyle w:val="Hyperlink"/>
            <w:rFonts w:asciiTheme="minorHAnsi" w:hAnsiTheme="minorHAnsi"/>
            <w:noProof/>
          </w:rPr>
          <w:t>4.2.2</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vmf::FieldValu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6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6</w:t>
        </w:r>
        <w:r w:rsidR="00B725A1" w:rsidRPr="00613EED">
          <w:rPr>
            <w:rFonts w:asciiTheme="minorHAnsi" w:hAnsiTheme="minorHAnsi"/>
            <w:noProof/>
            <w:webHidden/>
          </w:rPr>
          <w:fldChar w:fldCharType="end"/>
        </w:r>
      </w:hyperlink>
    </w:p>
    <w:p w14:paraId="695A469D" w14:textId="16AB35FF"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7" w:history="1">
        <w:r w:rsidR="00B725A1" w:rsidRPr="00613EED">
          <w:rPr>
            <w:rStyle w:val="Hyperlink"/>
            <w:rFonts w:asciiTheme="minorHAnsi" w:hAnsiTheme="minorHAnsi"/>
            <w:noProof/>
          </w:rPr>
          <w:t>4.2.3</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vmf::MetadataDesc</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7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6</w:t>
        </w:r>
        <w:r w:rsidR="00B725A1" w:rsidRPr="00613EED">
          <w:rPr>
            <w:rFonts w:asciiTheme="minorHAnsi" w:hAnsiTheme="minorHAnsi"/>
            <w:noProof/>
            <w:webHidden/>
          </w:rPr>
          <w:fldChar w:fldCharType="end"/>
        </w:r>
      </w:hyperlink>
    </w:p>
    <w:p w14:paraId="4753D937" w14:textId="4AA5B484"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8" w:history="1">
        <w:r w:rsidR="00B725A1" w:rsidRPr="00613EED">
          <w:rPr>
            <w:rStyle w:val="Hyperlink"/>
            <w:rFonts w:asciiTheme="minorHAnsi" w:hAnsiTheme="minorHAnsi"/>
            <w:noProof/>
          </w:rPr>
          <w:t>4.2.4</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vmf::MetadataSchem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8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7</w:t>
        </w:r>
        <w:r w:rsidR="00B725A1" w:rsidRPr="00613EED">
          <w:rPr>
            <w:rFonts w:asciiTheme="minorHAnsi" w:hAnsiTheme="minorHAnsi"/>
            <w:noProof/>
            <w:webHidden/>
          </w:rPr>
          <w:fldChar w:fldCharType="end"/>
        </w:r>
      </w:hyperlink>
    </w:p>
    <w:p w14:paraId="76C0F2A9" w14:textId="0AC4DB9D"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9" w:history="1">
        <w:r w:rsidR="00B725A1" w:rsidRPr="00613EED">
          <w:rPr>
            <w:rStyle w:val="Hyperlink"/>
            <w:rFonts w:asciiTheme="minorHAnsi" w:hAnsiTheme="minorHAnsi"/>
            <w:noProof/>
          </w:rPr>
          <w:t>4.2.5</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vmf::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9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7</w:t>
        </w:r>
        <w:r w:rsidR="00B725A1" w:rsidRPr="00613EED">
          <w:rPr>
            <w:rFonts w:asciiTheme="minorHAnsi" w:hAnsiTheme="minorHAnsi"/>
            <w:noProof/>
            <w:webHidden/>
          </w:rPr>
          <w:fldChar w:fldCharType="end"/>
        </w:r>
      </w:hyperlink>
    </w:p>
    <w:p w14:paraId="632A3BDF" w14:textId="06D3FBE3"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10" w:history="1">
        <w:r w:rsidR="00B725A1" w:rsidRPr="00613EED">
          <w:rPr>
            <w:rStyle w:val="Hyperlink"/>
            <w:rFonts w:asciiTheme="minorHAnsi" w:hAnsiTheme="minorHAnsi"/>
            <w:noProof/>
          </w:rPr>
          <w:t>4.2.6</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vmf::MetadataSet and vmf::IQuery</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0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19</w:t>
        </w:r>
        <w:r w:rsidR="00B725A1" w:rsidRPr="00613EED">
          <w:rPr>
            <w:rFonts w:asciiTheme="minorHAnsi" w:hAnsiTheme="minorHAnsi"/>
            <w:noProof/>
            <w:webHidden/>
          </w:rPr>
          <w:fldChar w:fldCharType="end"/>
        </w:r>
      </w:hyperlink>
    </w:p>
    <w:p w14:paraId="6647CB3A" w14:textId="0C0CBD7C" w:rsidR="00B725A1" w:rsidRPr="00613EED" w:rsidRDefault="00410F9F"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11" w:history="1">
        <w:r w:rsidR="00B725A1" w:rsidRPr="00613EED">
          <w:rPr>
            <w:rStyle w:val="Hyperlink"/>
            <w:rFonts w:asciiTheme="minorHAnsi" w:hAnsiTheme="minorHAnsi"/>
            <w:noProof/>
          </w:rPr>
          <w:t>4.2.7</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vmf::MetadataStream</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1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21</w:t>
        </w:r>
        <w:r w:rsidR="00B725A1" w:rsidRPr="00613EED">
          <w:rPr>
            <w:rFonts w:asciiTheme="minorHAnsi" w:hAnsiTheme="minorHAnsi"/>
            <w:noProof/>
            <w:webHidden/>
          </w:rPr>
          <w:fldChar w:fldCharType="end"/>
        </w:r>
      </w:hyperlink>
    </w:p>
    <w:p w14:paraId="6B4C5B84" w14:textId="7BE265E6" w:rsidR="00B725A1" w:rsidRPr="00613EED" w:rsidRDefault="00410F9F"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hyperlink w:anchor="_Toc371422712" w:history="1">
        <w:r w:rsidR="00B725A1" w:rsidRPr="00613EED">
          <w:rPr>
            <w:rStyle w:val="Hyperlink"/>
            <w:rFonts w:asciiTheme="minorHAnsi" w:hAnsiTheme="minorHAnsi"/>
            <w:noProof/>
          </w:rPr>
          <w:t>5.</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VMF Sampl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2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24</w:t>
        </w:r>
        <w:r w:rsidR="00B725A1" w:rsidRPr="00613EED">
          <w:rPr>
            <w:rFonts w:asciiTheme="minorHAnsi" w:hAnsiTheme="minorHAnsi"/>
            <w:noProof/>
            <w:webHidden/>
          </w:rPr>
          <w:fldChar w:fldCharType="end"/>
        </w:r>
      </w:hyperlink>
    </w:p>
    <w:p w14:paraId="6B5FC2EC" w14:textId="4A563861"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13" w:history="1">
        <w:r w:rsidR="00B725A1" w:rsidRPr="00613EED">
          <w:rPr>
            <w:rStyle w:val="Hyperlink"/>
            <w:rFonts w:asciiTheme="minorHAnsi" w:hAnsiTheme="minorHAnsi"/>
            <w:noProof/>
          </w:rPr>
          <w:t>5.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Load 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3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24</w:t>
        </w:r>
        <w:r w:rsidR="00B725A1" w:rsidRPr="00613EED">
          <w:rPr>
            <w:rFonts w:asciiTheme="minorHAnsi" w:hAnsiTheme="minorHAnsi"/>
            <w:noProof/>
            <w:webHidden/>
          </w:rPr>
          <w:fldChar w:fldCharType="end"/>
        </w:r>
      </w:hyperlink>
    </w:p>
    <w:p w14:paraId="53C5CE32" w14:textId="53488E38"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14" w:history="1">
        <w:r w:rsidR="00B725A1" w:rsidRPr="00613EED">
          <w:rPr>
            <w:rStyle w:val="Hyperlink"/>
            <w:rFonts w:asciiTheme="minorHAnsi" w:hAnsiTheme="minorHAnsi"/>
            <w:noProof/>
          </w:rPr>
          <w:t>5.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Define Schem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4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24</w:t>
        </w:r>
        <w:r w:rsidR="00B725A1" w:rsidRPr="00613EED">
          <w:rPr>
            <w:rFonts w:asciiTheme="minorHAnsi" w:hAnsiTheme="minorHAnsi"/>
            <w:noProof/>
            <w:webHidden/>
          </w:rPr>
          <w:fldChar w:fldCharType="end"/>
        </w:r>
      </w:hyperlink>
    </w:p>
    <w:p w14:paraId="668434BF" w14:textId="015C6EC6"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15" w:history="1">
        <w:r w:rsidR="00B725A1" w:rsidRPr="00613EED">
          <w:rPr>
            <w:rStyle w:val="Hyperlink"/>
            <w:rFonts w:asciiTheme="minorHAnsi" w:hAnsiTheme="minorHAnsi"/>
            <w:noProof/>
          </w:rPr>
          <w:t>5.3</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Create 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5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26</w:t>
        </w:r>
        <w:r w:rsidR="00B725A1" w:rsidRPr="00613EED">
          <w:rPr>
            <w:rFonts w:asciiTheme="minorHAnsi" w:hAnsiTheme="minorHAnsi"/>
            <w:noProof/>
            <w:webHidden/>
          </w:rPr>
          <w:fldChar w:fldCharType="end"/>
        </w:r>
      </w:hyperlink>
    </w:p>
    <w:p w14:paraId="78E86265" w14:textId="24B6A4B5" w:rsidR="00B725A1" w:rsidRPr="00613EED" w:rsidRDefault="00410F9F"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16" w:history="1">
        <w:r w:rsidR="00B725A1" w:rsidRPr="00613EED">
          <w:rPr>
            <w:rStyle w:val="Hyperlink"/>
            <w:rFonts w:asciiTheme="minorHAnsi" w:hAnsiTheme="minorHAnsi"/>
            <w:noProof/>
          </w:rPr>
          <w:t>5.4</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Query 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6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80F6E">
          <w:rPr>
            <w:rFonts w:asciiTheme="minorHAnsi" w:hAnsiTheme="minorHAnsi"/>
            <w:noProof/>
            <w:webHidden/>
          </w:rPr>
          <w:t>29</w:t>
        </w:r>
        <w:r w:rsidR="00B725A1" w:rsidRPr="00613EED">
          <w:rPr>
            <w:rFonts w:asciiTheme="minorHAnsi" w:hAnsiTheme="minorHAnsi"/>
            <w:noProof/>
            <w:webHidden/>
          </w:rPr>
          <w:fldChar w:fldCharType="end"/>
        </w:r>
      </w:hyperlink>
    </w:p>
    <w:p w14:paraId="0613A2D3" w14:textId="77777777" w:rsidR="00EB1969" w:rsidRPr="00613EED" w:rsidRDefault="002A6DBE" w:rsidP="009E44B2">
      <w:pPr>
        <w:pStyle w:val="TOC1"/>
        <w:spacing w:before="0" w:after="0"/>
        <w:rPr>
          <w:rFonts w:asciiTheme="minorHAnsi" w:hAnsiTheme="minorHAnsi"/>
        </w:rPr>
      </w:pPr>
      <w:r w:rsidRPr="00613EED">
        <w:rPr>
          <w:rFonts w:asciiTheme="minorHAnsi" w:hAnsiTheme="minorHAnsi"/>
        </w:rPr>
        <w:fldChar w:fldCharType="end"/>
      </w:r>
    </w:p>
    <w:p w14:paraId="3A5A1BF2" w14:textId="77777777" w:rsidR="00EB1969" w:rsidRPr="00613EED" w:rsidRDefault="00536748" w:rsidP="009E44B2">
      <w:pPr>
        <w:spacing w:before="0"/>
        <w:rPr>
          <w:rFonts w:asciiTheme="minorHAnsi" w:hAnsiTheme="minorHAnsi"/>
        </w:rPr>
      </w:pPr>
      <w:r w:rsidRPr="00613EED">
        <w:rPr>
          <w:rFonts w:asciiTheme="minorHAnsi" w:hAnsiTheme="minorHAnsi"/>
        </w:rPr>
        <w:br w:type="page"/>
      </w:r>
    </w:p>
    <w:p w14:paraId="2DEEDB99" w14:textId="77777777" w:rsidR="00EB1969" w:rsidRPr="00613EED" w:rsidRDefault="00EB1969" w:rsidP="009E44B2">
      <w:pPr>
        <w:pStyle w:val="Heading1"/>
        <w:spacing w:before="0" w:after="0"/>
        <w:rPr>
          <w:rFonts w:asciiTheme="minorHAnsi" w:hAnsiTheme="minorHAnsi"/>
        </w:rPr>
      </w:pPr>
      <w:bookmarkStart w:id="1" w:name="_Toc456598586"/>
      <w:bookmarkStart w:id="2" w:name="_Toc492766840"/>
      <w:bookmarkStart w:id="3" w:name="_Toc371324539"/>
      <w:bookmarkStart w:id="4" w:name="_Toc371422677"/>
      <w:r w:rsidRPr="00613EED">
        <w:rPr>
          <w:rFonts w:asciiTheme="minorHAnsi" w:hAnsiTheme="minorHAnsi"/>
        </w:rPr>
        <w:lastRenderedPageBreak/>
        <w:t>Introduction</w:t>
      </w:r>
      <w:bookmarkEnd w:id="1"/>
      <w:bookmarkEnd w:id="2"/>
      <w:bookmarkEnd w:id="3"/>
      <w:bookmarkEnd w:id="4"/>
    </w:p>
    <w:p w14:paraId="3F6B3767" w14:textId="77777777" w:rsidR="00417660" w:rsidRPr="00613EED" w:rsidRDefault="00417660" w:rsidP="009E44B2">
      <w:pPr>
        <w:pStyle w:val="BodyText"/>
        <w:spacing w:before="0" w:after="0"/>
        <w:rPr>
          <w:rFonts w:asciiTheme="minorHAnsi" w:hAnsiTheme="minorHAnsi"/>
        </w:rPr>
      </w:pPr>
      <w:r w:rsidRPr="00613EED">
        <w:rPr>
          <w:rFonts w:asciiTheme="minorHAnsi" w:hAnsiTheme="minorHAnsi"/>
        </w:rPr>
        <w:t xml:space="preserve">This document </w:t>
      </w:r>
      <w:r w:rsidR="00FE520E" w:rsidRPr="00613EED">
        <w:rPr>
          <w:rFonts w:asciiTheme="minorHAnsi" w:hAnsiTheme="minorHAnsi"/>
        </w:rPr>
        <w:t xml:space="preserve">provides a </w:t>
      </w:r>
      <w:r w:rsidR="00AF3D13" w:rsidRPr="00613EED">
        <w:rPr>
          <w:rFonts w:asciiTheme="minorHAnsi" w:hAnsiTheme="minorHAnsi"/>
        </w:rPr>
        <w:t xml:space="preserve">functional </w:t>
      </w:r>
      <w:r w:rsidR="00FE520E" w:rsidRPr="00613EED">
        <w:rPr>
          <w:rFonts w:asciiTheme="minorHAnsi" w:hAnsiTheme="minorHAnsi"/>
        </w:rPr>
        <w:t xml:space="preserve">specification for </w:t>
      </w:r>
      <w:r w:rsidRPr="00613EED">
        <w:rPr>
          <w:rFonts w:asciiTheme="minorHAnsi" w:hAnsiTheme="minorHAnsi"/>
        </w:rPr>
        <w:t>Video Metadata Framework (VMF) SDK</w:t>
      </w:r>
      <w:r w:rsidR="00FE520E" w:rsidRPr="00613EED">
        <w:rPr>
          <w:rFonts w:asciiTheme="minorHAnsi" w:hAnsiTheme="minorHAnsi"/>
        </w:rPr>
        <w:t xml:space="preserve">, which </w:t>
      </w:r>
      <w:r w:rsidRPr="00613EED">
        <w:rPr>
          <w:rFonts w:asciiTheme="minorHAnsi" w:hAnsiTheme="minorHAnsi"/>
        </w:rPr>
        <w:t xml:space="preserve">provides C++ programmers with functionality for creating, editing, storing </w:t>
      </w:r>
      <w:r w:rsidR="00292E7E" w:rsidRPr="00613EED">
        <w:rPr>
          <w:rFonts w:asciiTheme="minorHAnsi" w:hAnsiTheme="minorHAnsi"/>
        </w:rPr>
        <w:t xml:space="preserve">and sharing </w:t>
      </w:r>
      <w:r w:rsidRPr="00613EED">
        <w:rPr>
          <w:rFonts w:asciiTheme="minorHAnsi" w:hAnsiTheme="minorHAnsi"/>
        </w:rPr>
        <w:t xml:space="preserve">metadata </w:t>
      </w:r>
      <w:r w:rsidR="00292E7E" w:rsidRPr="00613EED">
        <w:rPr>
          <w:rFonts w:asciiTheme="minorHAnsi" w:hAnsiTheme="minorHAnsi"/>
        </w:rPr>
        <w:t xml:space="preserve">related to </w:t>
      </w:r>
      <w:r w:rsidRPr="00613EED">
        <w:rPr>
          <w:rFonts w:asciiTheme="minorHAnsi" w:hAnsiTheme="minorHAnsi"/>
        </w:rPr>
        <w:t>video</w:t>
      </w:r>
      <w:r w:rsidR="00292E7E" w:rsidRPr="00613EED">
        <w:rPr>
          <w:rFonts w:asciiTheme="minorHAnsi" w:hAnsiTheme="minorHAnsi"/>
        </w:rPr>
        <w:t>s</w:t>
      </w:r>
      <w:r w:rsidRPr="00613EED">
        <w:rPr>
          <w:rFonts w:asciiTheme="minorHAnsi" w:hAnsiTheme="minorHAnsi"/>
        </w:rPr>
        <w:t>.</w:t>
      </w:r>
    </w:p>
    <w:p w14:paraId="0F393473" w14:textId="77777777" w:rsidR="00204F7D" w:rsidRPr="00613EED" w:rsidRDefault="00204F7D" w:rsidP="009E44B2">
      <w:pPr>
        <w:pStyle w:val="BodyText"/>
        <w:spacing w:before="0" w:after="0"/>
        <w:rPr>
          <w:rFonts w:asciiTheme="minorHAnsi" w:hAnsiTheme="minorHAnsi"/>
        </w:rPr>
      </w:pPr>
      <w:r w:rsidRPr="00613EED">
        <w:rPr>
          <w:rFonts w:asciiTheme="minorHAnsi" w:hAnsiTheme="minorHAnsi"/>
        </w:rPr>
        <w:t xml:space="preserve">Metadata is data that describes the characteristics or properties of a resource. VMF </w:t>
      </w:r>
      <w:r w:rsidR="00292E7E" w:rsidRPr="00613EED">
        <w:rPr>
          <w:rFonts w:asciiTheme="minorHAnsi" w:hAnsiTheme="minorHAnsi"/>
        </w:rPr>
        <w:t xml:space="preserve">SDK </w:t>
      </w:r>
      <w:r w:rsidRPr="00613EED">
        <w:rPr>
          <w:rFonts w:asciiTheme="minorHAnsi" w:hAnsiTheme="minorHAnsi"/>
        </w:rPr>
        <w:t xml:space="preserve">allows developers to define and create metadata of any form, and about any resource type. </w:t>
      </w:r>
      <w:r w:rsidR="00292E7E" w:rsidRPr="00613EED">
        <w:rPr>
          <w:rFonts w:asciiTheme="minorHAnsi" w:hAnsiTheme="minorHAnsi"/>
        </w:rPr>
        <w:t xml:space="preserve">Intel </w:t>
      </w:r>
      <w:r w:rsidRPr="00613EED">
        <w:rPr>
          <w:rFonts w:asciiTheme="minorHAnsi" w:hAnsiTheme="minorHAnsi"/>
        </w:rPr>
        <w:t xml:space="preserve">VMF </w:t>
      </w:r>
      <w:r w:rsidR="00292E7E" w:rsidRPr="00613EED">
        <w:rPr>
          <w:rFonts w:asciiTheme="minorHAnsi" w:hAnsiTheme="minorHAnsi"/>
        </w:rPr>
        <w:t xml:space="preserve">SDK </w:t>
      </w:r>
      <w:r w:rsidRPr="00613EED">
        <w:rPr>
          <w:rFonts w:asciiTheme="minorHAnsi" w:hAnsiTheme="minorHAnsi"/>
        </w:rPr>
        <w:t>embeds metadata within the host video file or video stream, so that no additional file</w:t>
      </w:r>
      <w:r w:rsidR="00AF3D13" w:rsidRPr="00613EED">
        <w:rPr>
          <w:rFonts w:asciiTheme="minorHAnsi" w:hAnsiTheme="minorHAnsi"/>
        </w:rPr>
        <w:t>s</w:t>
      </w:r>
      <w:r w:rsidRPr="00613EED">
        <w:rPr>
          <w:rFonts w:asciiTheme="minorHAnsi" w:hAnsiTheme="minorHAnsi"/>
        </w:rPr>
        <w:t xml:space="preserve"> </w:t>
      </w:r>
      <w:r w:rsidR="00AF3D13" w:rsidRPr="00613EED">
        <w:rPr>
          <w:rFonts w:asciiTheme="minorHAnsi" w:hAnsiTheme="minorHAnsi"/>
        </w:rPr>
        <w:t xml:space="preserve">are </w:t>
      </w:r>
      <w:r w:rsidRPr="00613EED">
        <w:rPr>
          <w:rFonts w:asciiTheme="minorHAnsi" w:hAnsiTheme="minorHAnsi"/>
        </w:rPr>
        <w:t>needed</w:t>
      </w:r>
      <w:r w:rsidR="00AF3D13" w:rsidRPr="00613EED">
        <w:rPr>
          <w:rFonts w:asciiTheme="minorHAnsi" w:hAnsiTheme="minorHAnsi"/>
        </w:rPr>
        <w:t xml:space="preserve"> to store the metadata</w:t>
      </w:r>
      <w:r w:rsidRPr="00613EED">
        <w:rPr>
          <w:rFonts w:asciiTheme="minorHAnsi" w:hAnsiTheme="minorHAnsi"/>
        </w:rPr>
        <w:t>.</w:t>
      </w:r>
    </w:p>
    <w:p w14:paraId="209DE4F0" w14:textId="77777777" w:rsidR="00FD0CB3" w:rsidRPr="00613EED" w:rsidRDefault="00FD0CB3" w:rsidP="009E44B2">
      <w:pPr>
        <w:pStyle w:val="Heading2"/>
        <w:spacing w:before="0" w:after="0"/>
        <w:rPr>
          <w:rFonts w:asciiTheme="minorHAnsi" w:hAnsiTheme="minorHAnsi"/>
        </w:rPr>
      </w:pPr>
      <w:bookmarkStart w:id="5" w:name="_Toc456598587"/>
      <w:bookmarkStart w:id="6" w:name="_Toc87687609"/>
      <w:bookmarkStart w:id="7" w:name="_Toc371324540"/>
      <w:bookmarkStart w:id="8" w:name="_Toc371422678"/>
      <w:r w:rsidRPr="00613EED">
        <w:rPr>
          <w:rFonts w:asciiTheme="minorHAnsi" w:hAnsiTheme="minorHAnsi"/>
        </w:rPr>
        <w:t>Purpose</w:t>
      </w:r>
      <w:bookmarkEnd w:id="5"/>
      <w:bookmarkEnd w:id="6"/>
      <w:bookmarkEnd w:id="7"/>
      <w:bookmarkEnd w:id="8"/>
    </w:p>
    <w:p w14:paraId="646497C3" w14:textId="77777777" w:rsidR="00204F7D" w:rsidRPr="00613EED" w:rsidRDefault="00517719" w:rsidP="009E44B2">
      <w:pPr>
        <w:spacing w:before="0"/>
        <w:rPr>
          <w:rFonts w:asciiTheme="minorHAnsi" w:hAnsiTheme="minorHAnsi"/>
        </w:rPr>
      </w:pPr>
      <w:bookmarkStart w:id="9" w:name="_Toc456598588"/>
      <w:r w:rsidRPr="00613EED">
        <w:rPr>
          <w:rFonts w:asciiTheme="minorHAnsi" w:hAnsiTheme="minorHAnsi"/>
        </w:rPr>
        <w:t xml:space="preserve">The purpose of this document is to provide developers </w:t>
      </w:r>
      <w:r w:rsidR="00292E7E" w:rsidRPr="00613EED">
        <w:rPr>
          <w:rFonts w:asciiTheme="minorHAnsi" w:hAnsiTheme="minorHAnsi"/>
        </w:rPr>
        <w:t xml:space="preserve">with </w:t>
      </w:r>
      <w:r w:rsidRPr="00613EED">
        <w:rPr>
          <w:rFonts w:asciiTheme="minorHAnsi" w:hAnsiTheme="minorHAnsi"/>
        </w:rPr>
        <w:t>an overview of the programming interface</w:t>
      </w:r>
      <w:r w:rsidR="00292E7E" w:rsidRPr="00613EED">
        <w:rPr>
          <w:rFonts w:asciiTheme="minorHAnsi" w:hAnsiTheme="minorHAnsi"/>
        </w:rPr>
        <w:t xml:space="preserve"> of Intel VMF SDK</w:t>
      </w:r>
      <w:r w:rsidRPr="00613EED">
        <w:rPr>
          <w:rFonts w:asciiTheme="minorHAnsi" w:hAnsiTheme="minorHAnsi"/>
        </w:rPr>
        <w:t xml:space="preserve">, with a few examples </w:t>
      </w:r>
      <w:r w:rsidR="00292E7E" w:rsidRPr="00613EED">
        <w:rPr>
          <w:rFonts w:asciiTheme="minorHAnsi" w:hAnsiTheme="minorHAnsi"/>
        </w:rPr>
        <w:t xml:space="preserve">explaining </w:t>
      </w:r>
      <w:r w:rsidRPr="00613EED">
        <w:rPr>
          <w:rFonts w:asciiTheme="minorHAnsi" w:hAnsiTheme="minorHAnsi"/>
        </w:rPr>
        <w:t xml:space="preserve">how this </w:t>
      </w:r>
      <w:r w:rsidR="00292E7E" w:rsidRPr="00613EED">
        <w:rPr>
          <w:rFonts w:asciiTheme="minorHAnsi" w:hAnsiTheme="minorHAnsi"/>
        </w:rPr>
        <w:t xml:space="preserve">SDK </w:t>
      </w:r>
      <w:r w:rsidRPr="00613EED">
        <w:rPr>
          <w:rFonts w:asciiTheme="minorHAnsi" w:hAnsiTheme="minorHAnsi"/>
        </w:rPr>
        <w:t>can be used in a consumer software.</w:t>
      </w:r>
    </w:p>
    <w:p w14:paraId="021F061C" w14:textId="77777777" w:rsidR="00FD0CB3" w:rsidRPr="00613EED" w:rsidRDefault="00FD0CB3" w:rsidP="009E44B2">
      <w:pPr>
        <w:pStyle w:val="Heading2"/>
        <w:spacing w:before="0" w:after="0"/>
        <w:rPr>
          <w:rFonts w:asciiTheme="minorHAnsi" w:hAnsiTheme="minorHAnsi"/>
        </w:rPr>
      </w:pPr>
      <w:bookmarkStart w:id="10" w:name="_Toc87687610"/>
      <w:bookmarkStart w:id="11" w:name="_Toc371324541"/>
      <w:bookmarkStart w:id="12" w:name="_Toc371422679"/>
      <w:r w:rsidRPr="00613EED">
        <w:rPr>
          <w:rFonts w:asciiTheme="minorHAnsi" w:hAnsiTheme="minorHAnsi"/>
        </w:rPr>
        <w:t>Scope</w:t>
      </w:r>
      <w:bookmarkEnd w:id="9"/>
      <w:bookmarkEnd w:id="10"/>
      <w:bookmarkEnd w:id="11"/>
      <w:bookmarkEnd w:id="12"/>
    </w:p>
    <w:p w14:paraId="7B3A13B8" w14:textId="77777777" w:rsidR="00517719" w:rsidRPr="00613EED" w:rsidRDefault="00517719" w:rsidP="009E44B2">
      <w:pPr>
        <w:pStyle w:val="BodyText"/>
        <w:spacing w:before="0" w:after="0"/>
        <w:rPr>
          <w:rFonts w:asciiTheme="minorHAnsi" w:hAnsiTheme="minorHAnsi"/>
        </w:rPr>
      </w:pPr>
      <w:bookmarkStart w:id="13" w:name="_Toc456598589"/>
      <w:r w:rsidRPr="00613EED">
        <w:rPr>
          <w:rFonts w:asciiTheme="minorHAnsi" w:hAnsiTheme="minorHAnsi"/>
        </w:rPr>
        <w:t xml:space="preserve">This document </w:t>
      </w:r>
      <w:r w:rsidR="00AF3D13" w:rsidRPr="00613EED">
        <w:rPr>
          <w:rFonts w:asciiTheme="minorHAnsi" w:hAnsiTheme="minorHAnsi"/>
        </w:rPr>
        <w:t xml:space="preserve">describes </w:t>
      </w:r>
      <w:r w:rsidRPr="00613EED">
        <w:rPr>
          <w:rFonts w:asciiTheme="minorHAnsi" w:hAnsiTheme="minorHAnsi"/>
        </w:rPr>
        <w:t xml:space="preserve">the programming interface of VMF SDK. </w:t>
      </w:r>
    </w:p>
    <w:p w14:paraId="7E1378D9" w14:textId="77777777" w:rsidR="00AF3D13" w:rsidRPr="00613EED" w:rsidRDefault="00AF3D13" w:rsidP="009E44B2">
      <w:pPr>
        <w:pStyle w:val="BodyText"/>
        <w:spacing w:before="0" w:after="0"/>
        <w:rPr>
          <w:rFonts w:asciiTheme="minorHAnsi" w:hAnsiTheme="minorHAnsi"/>
        </w:rPr>
      </w:pPr>
      <w:r w:rsidRPr="00613EED">
        <w:rPr>
          <w:rFonts w:asciiTheme="minorHAnsi" w:hAnsiTheme="minorHAnsi"/>
        </w:rPr>
        <w:t>The XMP metadata framework is used to implement the low-level I/O of metadata. The programming interface, or the design, of XMP are not described in this document.</w:t>
      </w:r>
    </w:p>
    <w:p w14:paraId="4C10091A" w14:textId="77777777" w:rsidR="00FD0CB3" w:rsidRPr="00613EED" w:rsidRDefault="00FD0CB3" w:rsidP="009E44B2">
      <w:pPr>
        <w:pStyle w:val="Heading2"/>
        <w:spacing w:before="0" w:after="0"/>
        <w:rPr>
          <w:rFonts w:asciiTheme="minorHAnsi" w:hAnsiTheme="minorHAnsi"/>
        </w:rPr>
      </w:pPr>
      <w:bookmarkStart w:id="14" w:name="_Toc87687611"/>
      <w:bookmarkStart w:id="15" w:name="_Toc371324542"/>
      <w:bookmarkStart w:id="16" w:name="_Toc371422680"/>
      <w:r w:rsidRPr="00613EED">
        <w:rPr>
          <w:rFonts w:asciiTheme="minorHAnsi" w:hAnsiTheme="minorHAnsi"/>
        </w:rPr>
        <w:t>Definitions, Acronyms and Abbreviations</w:t>
      </w:r>
      <w:bookmarkEnd w:id="13"/>
      <w:bookmarkEnd w:id="14"/>
      <w:bookmarkEnd w:id="15"/>
      <w:bookmarkEnd w:id="16"/>
    </w:p>
    <w:p w14:paraId="1E3A166B" w14:textId="77777777" w:rsidR="00292883" w:rsidRPr="00613EED" w:rsidRDefault="00292883" w:rsidP="009E44B2">
      <w:pPr>
        <w:pStyle w:val="BodyText"/>
        <w:spacing w:before="0" w:after="0"/>
        <w:rPr>
          <w:rFonts w:asciiTheme="minorHAnsi" w:hAnsiTheme="minorHAnsi"/>
        </w:rPr>
      </w:pPr>
      <w:r w:rsidRPr="00613EED">
        <w:rPr>
          <w:rFonts w:asciiTheme="minorHAnsi" w:hAnsiTheme="minorHAnsi"/>
          <w:b/>
          <w:bCs/>
        </w:rPr>
        <w:t>VMF</w:t>
      </w:r>
      <w:r w:rsidRPr="00613EED">
        <w:rPr>
          <w:rFonts w:asciiTheme="minorHAnsi" w:hAnsiTheme="minorHAnsi"/>
        </w:rPr>
        <w:t>: Video Metadata Framework, developed by Corporation.</w:t>
      </w:r>
    </w:p>
    <w:p w14:paraId="357AD6E5" w14:textId="77777777" w:rsidR="00FD0CB3" w:rsidRPr="00613EED" w:rsidRDefault="00292883" w:rsidP="009E44B2">
      <w:pPr>
        <w:pStyle w:val="BodyText"/>
        <w:spacing w:before="0" w:after="0"/>
        <w:rPr>
          <w:rFonts w:asciiTheme="minorHAnsi" w:hAnsiTheme="minorHAnsi"/>
        </w:rPr>
      </w:pPr>
      <w:r w:rsidRPr="00613EED">
        <w:rPr>
          <w:rFonts w:asciiTheme="minorHAnsi" w:hAnsiTheme="minorHAnsi"/>
          <w:b/>
          <w:bCs/>
        </w:rPr>
        <w:t>Metadata</w:t>
      </w:r>
      <w:r w:rsidR="000454A7" w:rsidRPr="00613EED">
        <w:rPr>
          <w:rFonts w:asciiTheme="minorHAnsi" w:hAnsiTheme="minorHAnsi"/>
        </w:rPr>
        <w:t>:</w:t>
      </w:r>
      <w:r w:rsidR="00FD0CB3" w:rsidRPr="00613EED">
        <w:rPr>
          <w:rFonts w:asciiTheme="minorHAnsi" w:hAnsiTheme="minorHAnsi"/>
        </w:rPr>
        <w:t xml:space="preserve"> </w:t>
      </w:r>
      <w:r w:rsidRPr="00613EED">
        <w:rPr>
          <w:rFonts w:asciiTheme="minorHAnsi" w:hAnsiTheme="minorHAnsi"/>
        </w:rPr>
        <w:t xml:space="preserve">All possible information associated with a media file (or parts of the file) which can be incorporated into the </w:t>
      </w:r>
      <w:r w:rsidR="00AF3D13" w:rsidRPr="00613EED">
        <w:rPr>
          <w:rFonts w:asciiTheme="minorHAnsi" w:hAnsiTheme="minorHAnsi"/>
        </w:rPr>
        <w:t xml:space="preserve">media </w:t>
      </w:r>
      <w:r w:rsidRPr="00613EED">
        <w:rPr>
          <w:rFonts w:asciiTheme="minorHAnsi" w:hAnsiTheme="minorHAnsi"/>
        </w:rPr>
        <w:t>file with using Video Metadata Framework.</w:t>
      </w:r>
    </w:p>
    <w:p w14:paraId="4492E8BB" w14:textId="77777777" w:rsidR="00FD0CB3" w:rsidRPr="00613EED" w:rsidRDefault="00292883" w:rsidP="009E44B2">
      <w:pPr>
        <w:pStyle w:val="BodyText"/>
        <w:spacing w:before="0" w:after="0"/>
        <w:rPr>
          <w:rFonts w:asciiTheme="minorHAnsi" w:hAnsiTheme="minorHAnsi"/>
        </w:rPr>
      </w:pPr>
      <w:r w:rsidRPr="00613EED">
        <w:rPr>
          <w:rFonts w:asciiTheme="minorHAnsi" w:hAnsiTheme="minorHAnsi"/>
          <w:b/>
          <w:bCs/>
        </w:rPr>
        <w:t>Schema</w:t>
      </w:r>
      <w:r w:rsidR="000454A7" w:rsidRPr="00613EED">
        <w:rPr>
          <w:rFonts w:asciiTheme="minorHAnsi" w:hAnsiTheme="minorHAnsi"/>
          <w:b/>
          <w:bCs/>
        </w:rPr>
        <w:t>:</w:t>
      </w:r>
      <w:r w:rsidR="00FD0CB3" w:rsidRPr="00613EED">
        <w:rPr>
          <w:rFonts w:asciiTheme="minorHAnsi" w:hAnsiTheme="minorHAnsi"/>
        </w:rPr>
        <w:t xml:space="preserve"> </w:t>
      </w:r>
      <w:r w:rsidRPr="00613EED">
        <w:rPr>
          <w:rFonts w:asciiTheme="minorHAnsi" w:hAnsiTheme="minorHAnsi"/>
        </w:rPr>
        <w:t>A set of metadata descriptions that define name</w:t>
      </w:r>
      <w:r w:rsidR="00AF3D13" w:rsidRPr="00613EED">
        <w:rPr>
          <w:rFonts w:asciiTheme="minorHAnsi" w:hAnsiTheme="minorHAnsi"/>
        </w:rPr>
        <w:t>s</w:t>
      </w:r>
      <w:r w:rsidRPr="00613EED">
        <w:rPr>
          <w:rFonts w:asciiTheme="minorHAnsi" w:hAnsiTheme="minorHAnsi"/>
        </w:rPr>
        <w:t xml:space="preserve"> of metadata, and field names and field types of each metadata. A schema is usually considered as the metadata of metadata.</w:t>
      </w:r>
    </w:p>
    <w:p w14:paraId="52F72A18" w14:textId="77777777" w:rsidR="0089676E" w:rsidRPr="00613EED" w:rsidRDefault="0089676E" w:rsidP="009E44B2">
      <w:pPr>
        <w:pStyle w:val="BodyText"/>
        <w:spacing w:before="0" w:after="0"/>
        <w:rPr>
          <w:rFonts w:asciiTheme="minorHAnsi" w:hAnsiTheme="minorHAnsi"/>
        </w:rPr>
      </w:pPr>
      <w:r w:rsidRPr="00613EED">
        <w:rPr>
          <w:rFonts w:asciiTheme="minorHAnsi" w:hAnsiTheme="minorHAnsi"/>
          <w:b/>
        </w:rPr>
        <w:t>Descriptor</w:t>
      </w:r>
      <w:r w:rsidRPr="00613EED">
        <w:rPr>
          <w:rFonts w:asciiTheme="minorHAnsi" w:hAnsiTheme="minorHAnsi"/>
        </w:rPr>
        <w:t xml:space="preserve">: A structure that </w:t>
      </w:r>
      <w:r w:rsidR="00AF3D13" w:rsidRPr="00613EED">
        <w:rPr>
          <w:rFonts w:asciiTheme="minorHAnsi" w:hAnsiTheme="minorHAnsi"/>
        </w:rPr>
        <w:t xml:space="preserve">defines the name and format of </w:t>
      </w:r>
      <w:r w:rsidRPr="00613EED">
        <w:rPr>
          <w:rFonts w:asciiTheme="minorHAnsi" w:hAnsiTheme="minorHAnsi"/>
        </w:rPr>
        <w:t>a metadata. The information include</w:t>
      </w:r>
      <w:r w:rsidR="00AF3D13" w:rsidRPr="00613EED">
        <w:rPr>
          <w:rFonts w:asciiTheme="minorHAnsi" w:hAnsiTheme="minorHAnsi"/>
        </w:rPr>
        <w:t>d in a metadata descriptor include</w:t>
      </w:r>
      <w:r w:rsidRPr="00613EED">
        <w:rPr>
          <w:rFonts w:asciiTheme="minorHAnsi" w:hAnsiTheme="minorHAnsi"/>
        </w:rPr>
        <w:t xml:space="preserve">s the name of the metadata, and the value type of the metadata, or the name of the fields and value types of </w:t>
      </w:r>
      <w:r w:rsidR="00AF3D13" w:rsidRPr="00613EED">
        <w:rPr>
          <w:rFonts w:asciiTheme="minorHAnsi" w:hAnsiTheme="minorHAnsi"/>
        </w:rPr>
        <w:t xml:space="preserve">the </w:t>
      </w:r>
      <w:r w:rsidRPr="00613EED">
        <w:rPr>
          <w:rFonts w:asciiTheme="minorHAnsi" w:hAnsiTheme="minorHAnsi"/>
        </w:rPr>
        <w:t>field</w:t>
      </w:r>
      <w:r w:rsidR="00AF3D13" w:rsidRPr="00613EED">
        <w:rPr>
          <w:rFonts w:asciiTheme="minorHAnsi" w:hAnsiTheme="minorHAnsi"/>
        </w:rPr>
        <w:t>s</w:t>
      </w:r>
      <w:r w:rsidRPr="00613EED">
        <w:rPr>
          <w:rFonts w:asciiTheme="minorHAnsi" w:hAnsiTheme="minorHAnsi"/>
        </w:rPr>
        <w:t>.</w:t>
      </w:r>
    </w:p>
    <w:p w14:paraId="6F16C497" w14:textId="77777777" w:rsidR="00292883" w:rsidRPr="00613EED" w:rsidRDefault="00292883" w:rsidP="009E44B2">
      <w:pPr>
        <w:pStyle w:val="BodyText"/>
        <w:spacing w:before="0" w:after="0"/>
        <w:rPr>
          <w:rFonts w:asciiTheme="minorHAnsi" w:hAnsiTheme="minorHAnsi"/>
        </w:rPr>
      </w:pPr>
      <w:r w:rsidRPr="00613EED">
        <w:rPr>
          <w:rFonts w:asciiTheme="minorHAnsi" w:hAnsiTheme="minorHAnsi"/>
          <w:b/>
          <w:bCs/>
        </w:rPr>
        <w:t>Reference:</w:t>
      </w:r>
      <w:r w:rsidRPr="00613EED">
        <w:rPr>
          <w:rFonts w:asciiTheme="minorHAnsi" w:hAnsiTheme="minorHAnsi"/>
        </w:rPr>
        <w:t xml:space="preserve"> Connection</w:t>
      </w:r>
      <w:r w:rsidR="00AF3D13" w:rsidRPr="00613EED">
        <w:rPr>
          <w:rFonts w:asciiTheme="minorHAnsi" w:hAnsiTheme="minorHAnsi"/>
        </w:rPr>
        <w:t>s</w:t>
      </w:r>
      <w:r w:rsidRPr="00613EED">
        <w:rPr>
          <w:rFonts w:asciiTheme="minorHAnsi" w:hAnsiTheme="minorHAnsi"/>
        </w:rPr>
        <w:t xml:space="preserve"> or association</w:t>
      </w:r>
      <w:r w:rsidR="00AF3D13" w:rsidRPr="00613EED">
        <w:rPr>
          <w:rFonts w:asciiTheme="minorHAnsi" w:hAnsiTheme="minorHAnsi"/>
        </w:rPr>
        <w:t>s</w:t>
      </w:r>
      <w:r w:rsidRPr="00613EED">
        <w:rPr>
          <w:rFonts w:asciiTheme="minorHAnsi" w:hAnsiTheme="minorHAnsi"/>
        </w:rPr>
        <w:t xml:space="preserve"> between two or multiple metadata. References are used in VMF to define one to one, one to many and many to many relationship</w:t>
      </w:r>
      <w:r w:rsidR="00AF3D13" w:rsidRPr="00613EED">
        <w:rPr>
          <w:rFonts w:asciiTheme="minorHAnsi" w:hAnsiTheme="minorHAnsi"/>
        </w:rPr>
        <w:t>s</w:t>
      </w:r>
      <w:r w:rsidRPr="00613EED">
        <w:rPr>
          <w:rFonts w:asciiTheme="minorHAnsi" w:hAnsiTheme="minorHAnsi"/>
        </w:rPr>
        <w:t>.</w:t>
      </w:r>
    </w:p>
    <w:p w14:paraId="5780C7F2" w14:textId="77777777" w:rsidR="00FD0CB3" w:rsidRPr="00613EED" w:rsidRDefault="00292883" w:rsidP="009E44B2">
      <w:pPr>
        <w:pStyle w:val="BodyText"/>
        <w:spacing w:before="0" w:after="0"/>
        <w:rPr>
          <w:rFonts w:asciiTheme="minorHAnsi" w:hAnsiTheme="minorHAnsi"/>
        </w:rPr>
      </w:pPr>
      <w:r w:rsidRPr="00613EED">
        <w:rPr>
          <w:rFonts w:asciiTheme="minorHAnsi" w:hAnsiTheme="minorHAnsi"/>
          <w:b/>
          <w:bCs/>
        </w:rPr>
        <w:t>XMP</w:t>
      </w:r>
      <w:r w:rsidR="000454A7" w:rsidRPr="00613EED">
        <w:rPr>
          <w:rFonts w:asciiTheme="minorHAnsi" w:hAnsiTheme="minorHAnsi"/>
          <w:b/>
          <w:bCs/>
        </w:rPr>
        <w:t>:</w:t>
      </w:r>
      <w:r w:rsidR="00FD0CB3" w:rsidRPr="00613EED">
        <w:rPr>
          <w:rFonts w:asciiTheme="minorHAnsi" w:hAnsiTheme="minorHAnsi"/>
        </w:rPr>
        <w:t xml:space="preserve"> </w:t>
      </w:r>
      <w:r w:rsidRPr="00613EED">
        <w:rPr>
          <w:rFonts w:asciiTheme="minorHAnsi" w:hAnsiTheme="minorHAnsi"/>
        </w:rPr>
        <w:t>Extensible Metadata Platform is an ISO standard, originally created by Adobe Systems Inc., for creating, processing and interchange of standardized and custom metadata for all kinds of resources. The first version of VMF implementation is built on top of XMP library</w:t>
      </w:r>
      <w:r w:rsidR="00750EDE" w:rsidRPr="00613EED">
        <w:rPr>
          <w:rFonts w:asciiTheme="minorHAnsi" w:hAnsiTheme="minorHAnsi"/>
        </w:rPr>
        <w:t xml:space="preserve"> [XMP-wiki]</w:t>
      </w:r>
      <w:r w:rsidRPr="00613EED">
        <w:rPr>
          <w:rFonts w:asciiTheme="minorHAnsi" w:hAnsiTheme="minorHAnsi"/>
        </w:rPr>
        <w:t>.</w:t>
      </w:r>
    </w:p>
    <w:p w14:paraId="028368C2" w14:textId="77777777" w:rsidR="00FD0CB3" w:rsidRPr="00613EED" w:rsidRDefault="00292883" w:rsidP="009E44B2">
      <w:pPr>
        <w:pStyle w:val="BodyText"/>
        <w:spacing w:before="0" w:after="0"/>
        <w:rPr>
          <w:rFonts w:asciiTheme="minorHAnsi" w:hAnsiTheme="minorHAnsi"/>
        </w:rPr>
      </w:pPr>
      <w:r w:rsidRPr="00613EED">
        <w:rPr>
          <w:rFonts w:asciiTheme="minorHAnsi" w:hAnsiTheme="minorHAnsi"/>
          <w:b/>
          <w:bCs/>
        </w:rPr>
        <w:t>XML:</w:t>
      </w:r>
      <w:r w:rsidRPr="00613EED">
        <w:rPr>
          <w:rFonts w:asciiTheme="minorHAnsi" w:hAnsiTheme="minorHAnsi"/>
        </w:rPr>
        <w:t xml:space="preserve"> Extensible Markup Language</w:t>
      </w:r>
    </w:p>
    <w:p w14:paraId="065685CA" w14:textId="77777777" w:rsidR="00E55205" w:rsidRPr="00613EED" w:rsidRDefault="00E55205" w:rsidP="009E44B2">
      <w:pPr>
        <w:pStyle w:val="Heading2"/>
        <w:spacing w:before="0" w:after="0"/>
        <w:rPr>
          <w:rFonts w:asciiTheme="minorHAnsi" w:hAnsiTheme="minorHAnsi"/>
        </w:rPr>
      </w:pPr>
      <w:bookmarkStart w:id="17" w:name="_Toc456598590"/>
      <w:bookmarkStart w:id="18" w:name="_Toc87687612"/>
      <w:bookmarkStart w:id="19" w:name="_Toc371324543"/>
      <w:bookmarkStart w:id="20" w:name="_Toc371422681"/>
      <w:r w:rsidRPr="00613EED">
        <w:rPr>
          <w:rFonts w:asciiTheme="minorHAnsi" w:hAnsiTheme="minorHAnsi"/>
        </w:rPr>
        <w:t>License</w:t>
      </w:r>
    </w:p>
    <w:p w14:paraId="40574969" w14:textId="52B3A6DF" w:rsidR="00E55205" w:rsidRPr="00613EED" w:rsidRDefault="00E55205" w:rsidP="009E44B2">
      <w:pPr>
        <w:spacing w:before="0"/>
        <w:rPr>
          <w:rFonts w:asciiTheme="minorHAnsi" w:hAnsiTheme="minorHAnsi"/>
        </w:rPr>
      </w:pPr>
      <w:r w:rsidRPr="00613EED">
        <w:rPr>
          <w:rFonts w:asciiTheme="minorHAnsi" w:hAnsiTheme="minorHAnsi"/>
        </w:rPr>
        <w:t>Any software source code reprinted in thi</w:t>
      </w:r>
      <w:r w:rsidR="00CD460F">
        <w:rPr>
          <w:rFonts w:asciiTheme="minorHAnsi" w:hAnsiTheme="minorHAnsi"/>
        </w:rPr>
        <w:t xml:space="preserve">s document is furnished under the Apache 2.0 </w:t>
      </w:r>
      <w:r w:rsidRPr="00613EED">
        <w:rPr>
          <w:rFonts w:asciiTheme="minorHAnsi" w:hAnsiTheme="minorHAnsi"/>
        </w:rPr>
        <w:t>software license</w:t>
      </w:r>
      <w:r w:rsidR="00CD460F">
        <w:rPr>
          <w:rFonts w:asciiTheme="minorHAnsi" w:hAnsiTheme="minorHAnsi"/>
        </w:rPr>
        <w:t xml:space="preserve"> </w:t>
      </w:r>
      <w:r w:rsidRPr="00613EED">
        <w:rPr>
          <w:rFonts w:asciiTheme="minorHAnsi" w:hAnsiTheme="minorHAnsi"/>
        </w:rPr>
        <w:t>and may only be used or copied in accordance with the terms of that license.</w:t>
      </w:r>
    </w:p>
    <w:p w14:paraId="6FA8265C" w14:textId="77777777" w:rsidR="00FD0CB3" w:rsidRPr="00613EED" w:rsidRDefault="00FD0CB3" w:rsidP="009E44B2">
      <w:pPr>
        <w:pStyle w:val="Heading2"/>
        <w:spacing w:before="0" w:after="0"/>
        <w:rPr>
          <w:rFonts w:asciiTheme="minorHAnsi" w:hAnsiTheme="minorHAnsi"/>
        </w:rPr>
      </w:pPr>
      <w:r w:rsidRPr="00613EED">
        <w:rPr>
          <w:rFonts w:asciiTheme="minorHAnsi" w:hAnsiTheme="minorHAnsi"/>
        </w:rPr>
        <w:t>References</w:t>
      </w:r>
      <w:bookmarkEnd w:id="17"/>
      <w:bookmarkEnd w:id="18"/>
      <w:bookmarkEnd w:id="19"/>
      <w:bookmarkEnd w:id="20"/>
    </w:p>
    <w:p w14:paraId="20D4978D" w14:textId="77777777" w:rsidR="00C9239E" w:rsidRPr="00613EED" w:rsidRDefault="00FD0CB3" w:rsidP="009E44B2">
      <w:pPr>
        <w:pStyle w:val="BodyText"/>
        <w:spacing w:before="0" w:after="0"/>
        <w:rPr>
          <w:rFonts w:asciiTheme="minorHAnsi" w:hAnsiTheme="minorHAnsi"/>
        </w:rPr>
      </w:pPr>
      <w:r w:rsidRPr="00613EED">
        <w:rPr>
          <w:rFonts w:asciiTheme="minorHAnsi" w:hAnsiTheme="minorHAnsi"/>
        </w:rPr>
        <w:t>[</w:t>
      </w:r>
      <w:r w:rsidR="00750EDE" w:rsidRPr="00613EED">
        <w:rPr>
          <w:rFonts w:asciiTheme="minorHAnsi" w:hAnsiTheme="minorHAnsi"/>
        </w:rPr>
        <w:t>XMP-wiki</w:t>
      </w:r>
      <w:r w:rsidR="000454A7" w:rsidRPr="00613EED">
        <w:rPr>
          <w:rFonts w:asciiTheme="minorHAnsi" w:hAnsiTheme="minorHAnsi"/>
        </w:rPr>
        <w:t>]:</w:t>
      </w:r>
      <w:r w:rsidRPr="00613EED">
        <w:rPr>
          <w:rFonts w:asciiTheme="minorHAnsi" w:hAnsiTheme="minorHAnsi"/>
        </w:rPr>
        <w:t xml:space="preserve"> </w:t>
      </w:r>
      <w:hyperlink r:id="rId9" w:history="1">
        <w:r w:rsidR="00750EDE" w:rsidRPr="00613EED">
          <w:rPr>
            <w:rStyle w:val="Hyperlink"/>
            <w:rFonts w:asciiTheme="minorHAnsi" w:hAnsiTheme="minorHAnsi"/>
          </w:rPr>
          <w:t>http://en.wikipedia.org/wiki/Extensible_Metadata_Platform</w:t>
        </w:r>
      </w:hyperlink>
    </w:p>
    <w:p w14:paraId="16C6C714" w14:textId="77777777" w:rsidR="00750EDE" w:rsidRPr="00613EED" w:rsidRDefault="00750EDE" w:rsidP="009E44B2">
      <w:pPr>
        <w:pStyle w:val="BodyText"/>
        <w:spacing w:before="0" w:after="0"/>
        <w:rPr>
          <w:rFonts w:asciiTheme="minorHAnsi" w:hAnsiTheme="minorHAnsi"/>
        </w:rPr>
      </w:pPr>
    </w:p>
    <w:p w14:paraId="62D00F59" w14:textId="77777777" w:rsidR="00275EE8" w:rsidRPr="00613EED" w:rsidRDefault="00275EE8" w:rsidP="009E44B2">
      <w:pPr>
        <w:spacing w:before="0"/>
        <w:rPr>
          <w:rFonts w:asciiTheme="minorHAnsi" w:hAnsiTheme="minorHAnsi"/>
          <w:sz w:val="24"/>
        </w:rPr>
      </w:pPr>
      <w:r w:rsidRPr="00613EED">
        <w:rPr>
          <w:rFonts w:asciiTheme="minorHAnsi" w:hAnsiTheme="minorHAnsi"/>
        </w:rPr>
        <w:br w:type="page"/>
      </w:r>
    </w:p>
    <w:p w14:paraId="62E9B54D" w14:textId="77777777" w:rsidR="00517719" w:rsidRPr="00613EED" w:rsidRDefault="00517719" w:rsidP="009E44B2">
      <w:pPr>
        <w:pStyle w:val="Heading1"/>
        <w:spacing w:before="0" w:after="0"/>
        <w:rPr>
          <w:rFonts w:asciiTheme="minorHAnsi" w:hAnsiTheme="minorHAnsi"/>
        </w:rPr>
      </w:pPr>
      <w:bookmarkStart w:id="21" w:name="_Toc371324544"/>
      <w:bookmarkStart w:id="22" w:name="_Toc371422682"/>
      <w:r w:rsidRPr="00613EED">
        <w:rPr>
          <w:rFonts w:asciiTheme="minorHAnsi" w:hAnsiTheme="minorHAnsi"/>
        </w:rPr>
        <w:lastRenderedPageBreak/>
        <w:t>Requirements</w:t>
      </w:r>
      <w:bookmarkEnd w:id="21"/>
      <w:bookmarkEnd w:id="22"/>
    </w:p>
    <w:p w14:paraId="3ADD415C" w14:textId="41843EC1" w:rsidR="00517719" w:rsidRPr="00613EED" w:rsidRDefault="00517719" w:rsidP="009E44B2">
      <w:pPr>
        <w:spacing w:before="0"/>
        <w:rPr>
          <w:rFonts w:asciiTheme="minorHAnsi" w:hAnsiTheme="minorHAnsi"/>
        </w:rPr>
      </w:pPr>
      <w:r w:rsidRPr="00613EED">
        <w:rPr>
          <w:rFonts w:asciiTheme="minorHAnsi" w:hAnsiTheme="minorHAnsi"/>
        </w:rPr>
        <w:t xml:space="preserve">This section describes the system and software requirements for using </w:t>
      </w:r>
      <w:r w:rsidR="00F01A01">
        <w:rPr>
          <w:rFonts w:asciiTheme="minorHAnsi" w:hAnsiTheme="minorHAnsi"/>
        </w:rPr>
        <w:t xml:space="preserve">the </w:t>
      </w:r>
      <w:r w:rsidRPr="00613EED">
        <w:rPr>
          <w:rFonts w:asciiTheme="minorHAnsi" w:hAnsiTheme="minorHAnsi"/>
        </w:rPr>
        <w:t>VMF SDK.</w:t>
      </w:r>
    </w:p>
    <w:p w14:paraId="55213FF6" w14:textId="77777777" w:rsidR="00517719" w:rsidRPr="00613EED" w:rsidRDefault="00517719" w:rsidP="009E44B2">
      <w:pPr>
        <w:pStyle w:val="Heading2"/>
        <w:spacing w:before="0" w:after="0"/>
        <w:rPr>
          <w:rFonts w:asciiTheme="minorHAnsi" w:hAnsiTheme="minorHAnsi"/>
        </w:rPr>
      </w:pPr>
      <w:bookmarkStart w:id="23" w:name="_Toc371324545"/>
      <w:bookmarkStart w:id="24" w:name="_Toc371422683"/>
      <w:r w:rsidRPr="00613EED">
        <w:rPr>
          <w:rFonts w:asciiTheme="minorHAnsi" w:hAnsiTheme="minorHAnsi"/>
        </w:rPr>
        <w:t>System Requirements</w:t>
      </w:r>
      <w:bookmarkEnd w:id="23"/>
      <w:bookmarkEnd w:id="24"/>
    </w:p>
    <w:p w14:paraId="779F9C87" w14:textId="143384D6" w:rsidR="00517719" w:rsidRPr="00613EED" w:rsidRDefault="00F01A01" w:rsidP="009E44B2">
      <w:pPr>
        <w:spacing w:before="0"/>
        <w:rPr>
          <w:rFonts w:asciiTheme="minorHAnsi" w:hAnsiTheme="minorHAnsi"/>
        </w:rPr>
      </w:pPr>
      <w:r>
        <w:rPr>
          <w:rFonts w:asciiTheme="minorHAnsi" w:hAnsiTheme="minorHAnsi"/>
        </w:rPr>
        <w:t xml:space="preserve">The </w:t>
      </w:r>
      <w:r w:rsidR="00517719" w:rsidRPr="00613EED">
        <w:rPr>
          <w:rFonts w:asciiTheme="minorHAnsi" w:hAnsiTheme="minorHAnsi"/>
        </w:rPr>
        <w:t>VMF SDK is developed as a platform-independent library. It supports the following operating system:</w:t>
      </w:r>
    </w:p>
    <w:p w14:paraId="4144D0EB" w14:textId="77777777" w:rsidR="00517719" w:rsidRPr="00613EED" w:rsidRDefault="00517719" w:rsidP="009E44B2">
      <w:pPr>
        <w:pStyle w:val="ListParagraph"/>
        <w:numPr>
          <w:ilvl w:val="0"/>
          <w:numId w:val="17"/>
        </w:numPr>
        <w:spacing w:before="0"/>
        <w:rPr>
          <w:rFonts w:asciiTheme="minorHAnsi" w:hAnsiTheme="minorHAnsi"/>
        </w:rPr>
      </w:pPr>
      <w:r w:rsidRPr="00613EED">
        <w:rPr>
          <w:rFonts w:asciiTheme="minorHAnsi" w:hAnsiTheme="minorHAnsi"/>
        </w:rPr>
        <w:t>Microsoft Windows system</w:t>
      </w:r>
      <w:r w:rsidR="00A86D44" w:rsidRPr="00613EED">
        <w:rPr>
          <w:rFonts w:asciiTheme="minorHAnsi" w:hAnsiTheme="minorHAnsi"/>
        </w:rPr>
        <w:t xml:space="preserve"> (version 7 or later)</w:t>
      </w:r>
    </w:p>
    <w:p w14:paraId="080F942D" w14:textId="77777777" w:rsidR="00A86D44" w:rsidRPr="00613EED" w:rsidRDefault="00A86D44" w:rsidP="009E44B2">
      <w:pPr>
        <w:pStyle w:val="ListParagraph"/>
        <w:numPr>
          <w:ilvl w:val="0"/>
          <w:numId w:val="17"/>
        </w:numPr>
        <w:spacing w:before="0"/>
        <w:rPr>
          <w:rFonts w:asciiTheme="minorHAnsi" w:hAnsiTheme="minorHAnsi"/>
        </w:rPr>
      </w:pPr>
      <w:r w:rsidRPr="00613EED">
        <w:rPr>
          <w:rFonts w:asciiTheme="minorHAnsi" w:hAnsiTheme="minorHAnsi"/>
        </w:rPr>
        <w:t>GNU Linux</w:t>
      </w:r>
    </w:p>
    <w:p w14:paraId="58B43CCA" w14:textId="77777777" w:rsidR="0089676E" w:rsidRPr="00613EED" w:rsidRDefault="0089676E" w:rsidP="009E44B2">
      <w:pPr>
        <w:pStyle w:val="ListParagraph"/>
        <w:numPr>
          <w:ilvl w:val="0"/>
          <w:numId w:val="17"/>
        </w:numPr>
        <w:spacing w:before="0"/>
        <w:rPr>
          <w:rFonts w:asciiTheme="minorHAnsi" w:hAnsiTheme="minorHAnsi"/>
        </w:rPr>
      </w:pPr>
      <w:r w:rsidRPr="00613EED">
        <w:rPr>
          <w:rFonts w:asciiTheme="minorHAnsi" w:hAnsiTheme="minorHAnsi"/>
        </w:rPr>
        <w:t>Google Android system</w:t>
      </w:r>
      <w:r w:rsidR="00A86D44" w:rsidRPr="00613EED">
        <w:rPr>
          <w:rFonts w:asciiTheme="minorHAnsi" w:hAnsiTheme="minorHAnsi"/>
        </w:rPr>
        <w:t xml:space="preserve"> (version 2.3 or later)</w:t>
      </w:r>
    </w:p>
    <w:p w14:paraId="158D054D" w14:textId="77777777" w:rsidR="00517719" w:rsidRPr="00613EED" w:rsidRDefault="00517719" w:rsidP="009E44B2">
      <w:pPr>
        <w:pStyle w:val="Heading2"/>
        <w:spacing w:before="0" w:after="0"/>
        <w:rPr>
          <w:rFonts w:asciiTheme="minorHAnsi" w:hAnsiTheme="minorHAnsi"/>
        </w:rPr>
      </w:pPr>
      <w:bookmarkStart w:id="25" w:name="_Toc371324546"/>
      <w:bookmarkStart w:id="26" w:name="_Toc371422684"/>
      <w:r w:rsidRPr="00613EED">
        <w:rPr>
          <w:rFonts w:asciiTheme="minorHAnsi" w:hAnsiTheme="minorHAnsi"/>
        </w:rPr>
        <w:t>C++ Compiler and Standard</w:t>
      </w:r>
      <w:bookmarkEnd w:id="25"/>
      <w:bookmarkEnd w:id="26"/>
    </w:p>
    <w:p w14:paraId="5E110E5F" w14:textId="25A09230" w:rsidR="00CE23FD" w:rsidRPr="00613EED" w:rsidRDefault="00F01A01" w:rsidP="009E44B2">
      <w:pPr>
        <w:spacing w:before="0"/>
        <w:rPr>
          <w:rFonts w:asciiTheme="minorHAnsi" w:hAnsiTheme="minorHAnsi"/>
        </w:rPr>
      </w:pPr>
      <w:r>
        <w:rPr>
          <w:rFonts w:asciiTheme="minorHAnsi" w:hAnsiTheme="minorHAnsi"/>
        </w:rPr>
        <w:t xml:space="preserve">The </w:t>
      </w:r>
      <w:r w:rsidR="00704E2C" w:rsidRPr="00613EED">
        <w:rPr>
          <w:rFonts w:asciiTheme="minorHAnsi" w:hAnsiTheme="minorHAnsi"/>
        </w:rPr>
        <w:t xml:space="preserve">VMF SDK </w:t>
      </w:r>
      <w:r w:rsidR="00CE23FD" w:rsidRPr="00613EED">
        <w:rPr>
          <w:rFonts w:asciiTheme="minorHAnsi" w:hAnsiTheme="minorHAnsi"/>
        </w:rPr>
        <w:t xml:space="preserve">and the samples are </w:t>
      </w:r>
      <w:r w:rsidR="00704E2C" w:rsidRPr="00613EED">
        <w:rPr>
          <w:rFonts w:asciiTheme="minorHAnsi" w:hAnsiTheme="minorHAnsi"/>
        </w:rPr>
        <w:t xml:space="preserve">written in C++ language. </w:t>
      </w:r>
      <w:r w:rsidR="00CE23FD" w:rsidRPr="00613EED">
        <w:rPr>
          <w:rFonts w:asciiTheme="minorHAnsi" w:hAnsiTheme="minorHAnsi"/>
        </w:rPr>
        <w:t>The code uses some C++ 11 features, which include:</w:t>
      </w:r>
    </w:p>
    <w:p w14:paraId="4F614394" w14:textId="77777777" w:rsidR="00CE23FD" w:rsidRPr="00613EED" w:rsidRDefault="00CE23FD" w:rsidP="009E44B2">
      <w:pPr>
        <w:pStyle w:val="ListParagraph"/>
        <w:numPr>
          <w:ilvl w:val="0"/>
          <w:numId w:val="21"/>
        </w:numPr>
        <w:spacing w:before="0"/>
        <w:rPr>
          <w:rFonts w:asciiTheme="minorHAnsi" w:hAnsiTheme="minorHAnsi"/>
        </w:rPr>
      </w:pPr>
      <w:r w:rsidRPr="00613EED">
        <w:rPr>
          <w:rFonts w:asciiTheme="minorHAnsi" w:hAnsiTheme="minorHAnsi"/>
        </w:rPr>
        <w:t>Auto</w:t>
      </w:r>
    </w:p>
    <w:p w14:paraId="616A6246" w14:textId="77777777" w:rsidR="00CE23FD" w:rsidRPr="00613EED" w:rsidRDefault="00CE23FD" w:rsidP="009E44B2">
      <w:pPr>
        <w:pStyle w:val="ListParagraph"/>
        <w:numPr>
          <w:ilvl w:val="0"/>
          <w:numId w:val="21"/>
        </w:numPr>
        <w:spacing w:before="0"/>
        <w:rPr>
          <w:rFonts w:asciiTheme="minorHAnsi" w:hAnsiTheme="minorHAnsi"/>
        </w:rPr>
      </w:pPr>
      <w:r w:rsidRPr="00613EED">
        <w:rPr>
          <w:rFonts w:asciiTheme="minorHAnsi" w:hAnsiTheme="minorHAnsi"/>
        </w:rPr>
        <w:t>Nullptr</w:t>
      </w:r>
      <w:r w:rsidR="00A86D44" w:rsidRPr="00613EED">
        <w:rPr>
          <w:rFonts w:asciiTheme="minorHAnsi" w:hAnsiTheme="minorHAnsi"/>
        </w:rPr>
        <w:t>, shared_ptr</w:t>
      </w:r>
    </w:p>
    <w:p w14:paraId="49490BA5" w14:textId="77777777" w:rsidR="00CE23FD" w:rsidRPr="00613EED" w:rsidRDefault="00CE23FD" w:rsidP="009E44B2">
      <w:pPr>
        <w:pStyle w:val="ListParagraph"/>
        <w:numPr>
          <w:ilvl w:val="0"/>
          <w:numId w:val="21"/>
        </w:numPr>
        <w:spacing w:before="0"/>
        <w:rPr>
          <w:rFonts w:asciiTheme="minorHAnsi" w:hAnsiTheme="minorHAnsi"/>
        </w:rPr>
      </w:pPr>
      <w:r w:rsidRPr="00613EED">
        <w:rPr>
          <w:rFonts w:asciiTheme="minorHAnsi" w:hAnsiTheme="minorHAnsi"/>
        </w:rPr>
        <w:t>Rvalue references and move semantics</w:t>
      </w:r>
    </w:p>
    <w:p w14:paraId="12508838" w14:textId="77777777" w:rsidR="00CE23FD" w:rsidRPr="00613EED" w:rsidRDefault="00CE23FD" w:rsidP="009E44B2">
      <w:pPr>
        <w:pStyle w:val="ListParagraph"/>
        <w:numPr>
          <w:ilvl w:val="0"/>
          <w:numId w:val="21"/>
        </w:numPr>
        <w:spacing w:before="0"/>
        <w:rPr>
          <w:rFonts w:asciiTheme="minorHAnsi" w:hAnsiTheme="minorHAnsi"/>
        </w:rPr>
      </w:pPr>
      <w:r w:rsidRPr="00613EED">
        <w:rPr>
          <w:rFonts w:asciiTheme="minorHAnsi" w:hAnsiTheme="minorHAnsi"/>
        </w:rPr>
        <w:t>Lambda expressions</w:t>
      </w:r>
    </w:p>
    <w:p w14:paraId="36868690" w14:textId="77777777" w:rsidR="00A86D44" w:rsidRPr="00613EED" w:rsidRDefault="00A86D44" w:rsidP="009E44B2">
      <w:pPr>
        <w:pStyle w:val="ListParagraph"/>
        <w:numPr>
          <w:ilvl w:val="0"/>
          <w:numId w:val="21"/>
        </w:numPr>
        <w:spacing w:before="0"/>
        <w:rPr>
          <w:rFonts w:asciiTheme="minorHAnsi" w:hAnsiTheme="minorHAnsi"/>
        </w:rPr>
      </w:pPr>
      <w:r w:rsidRPr="00613EED">
        <w:rPr>
          <w:rFonts w:asciiTheme="minorHAnsi" w:hAnsiTheme="minorHAnsi"/>
        </w:rPr>
        <w:t>Range for</w:t>
      </w:r>
    </w:p>
    <w:p w14:paraId="61E52152" w14:textId="77777777" w:rsidR="00A86D44" w:rsidRPr="00613EED" w:rsidRDefault="00A86D44" w:rsidP="009E44B2">
      <w:pPr>
        <w:pStyle w:val="ListParagraph"/>
        <w:numPr>
          <w:ilvl w:val="0"/>
          <w:numId w:val="21"/>
        </w:numPr>
        <w:spacing w:before="0"/>
        <w:rPr>
          <w:rFonts w:asciiTheme="minorHAnsi" w:hAnsiTheme="minorHAnsi"/>
        </w:rPr>
      </w:pPr>
      <w:r w:rsidRPr="00613EED">
        <w:rPr>
          <w:rFonts w:asciiTheme="minorHAnsi" w:hAnsiTheme="minorHAnsi"/>
        </w:rPr>
        <w:t>Std::thread</w:t>
      </w:r>
    </w:p>
    <w:p w14:paraId="2E3C2CEB" w14:textId="77777777" w:rsidR="00704E2C" w:rsidRPr="00613EED" w:rsidRDefault="00704E2C" w:rsidP="009E44B2">
      <w:pPr>
        <w:spacing w:before="0"/>
        <w:rPr>
          <w:rFonts w:asciiTheme="minorHAnsi" w:hAnsiTheme="minorHAnsi"/>
        </w:rPr>
      </w:pPr>
      <w:r w:rsidRPr="00613EED">
        <w:rPr>
          <w:rFonts w:asciiTheme="minorHAnsi" w:hAnsiTheme="minorHAnsi"/>
        </w:rPr>
        <w:t xml:space="preserve">The source code and the samples </w:t>
      </w:r>
      <w:r w:rsidR="00CE23FD" w:rsidRPr="00613EED">
        <w:rPr>
          <w:rFonts w:asciiTheme="minorHAnsi" w:hAnsiTheme="minorHAnsi"/>
        </w:rPr>
        <w:t xml:space="preserve">require one of the </w:t>
      </w:r>
      <w:r w:rsidRPr="00613EED">
        <w:rPr>
          <w:rFonts w:asciiTheme="minorHAnsi" w:hAnsiTheme="minorHAnsi"/>
        </w:rPr>
        <w:t>following C++ compilers:</w:t>
      </w:r>
    </w:p>
    <w:p w14:paraId="5593FCF3" w14:textId="77777777" w:rsidR="00704E2C" w:rsidRPr="00613EED" w:rsidRDefault="00704E2C" w:rsidP="009E44B2">
      <w:pPr>
        <w:pStyle w:val="ListParagraph"/>
        <w:numPr>
          <w:ilvl w:val="0"/>
          <w:numId w:val="22"/>
        </w:numPr>
        <w:spacing w:before="0"/>
        <w:rPr>
          <w:rFonts w:asciiTheme="minorHAnsi" w:hAnsiTheme="minorHAnsi"/>
        </w:rPr>
      </w:pPr>
      <w:r w:rsidRPr="00613EED">
        <w:rPr>
          <w:rFonts w:asciiTheme="minorHAnsi" w:hAnsiTheme="minorHAnsi"/>
        </w:rPr>
        <w:t>C++ compiler 1</w:t>
      </w:r>
      <w:r w:rsidR="004B50AC" w:rsidRPr="00613EED">
        <w:rPr>
          <w:rFonts w:asciiTheme="minorHAnsi" w:hAnsiTheme="minorHAnsi"/>
        </w:rPr>
        <w:t>2</w:t>
      </w:r>
      <w:r w:rsidRPr="00613EED">
        <w:rPr>
          <w:rFonts w:asciiTheme="minorHAnsi" w:hAnsiTheme="minorHAnsi"/>
        </w:rPr>
        <w:t>.</w:t>
      </w:r>
      <w:r w:rsidR="004B50AC" w:rsidRPr="00613EED">
        <w:rPr>
          <w:rFonts w:asciiTheme="minorHAnsi" w:hAnsiTheme="minorHAnsi"/>
        </w:rPr>
        <w:t>1</w:t>
      </w:r>
      <w:r w:rsidRPr="00613EED">
        <w:rPr>
          <w:rFonts w:asciiTheme="minorHAnsi" w:hAnsiTheme="minorHAnsi"/>
        </w:rPr>
        <w:t xml:space="preserve"> and newer versions</w:t>
      </w:r>
    </w:p>
    <w:p w14:paraId="295BDE5B" w14:textId="77777777" w:rsidR="00704E2C" w:rsidRPr="00613EED" w:rsidRDefault="00704E2C" w:rsidP="009E44B2">
      <w:pPr>
        <w:pStyle w:val="ListParagraph"/>
        <w:numPr>
          <w:ilvl w:val="0"/>
          <w:numId w:val="22"/>
        </w:numPr>
        <w:spacing w:before="0"/>
        <w:rPr>
          <w:rFonts w:asciiTheme="minorHAnsi" w:hAnsiTheme="minorHAnsi"/>
        </w:rPr>
      </w:pPr>
      <w:r w:rsidRPr="00613EED">
        <w:rPr>
          <w:rFonts w:asciiTheme="minorHAnsi" w:hAnsiTheme="minorHAnsi"/>
        </w:rPr>
        <w:t>Microsoft Visual C++ 201</w:t>
      </w:r>
      <w:r w:rsidR="00A86D44" w:rsidRPr="00613EED">
        <w:rPr>
          <w:rFonts w:asciiTheme="minorHAnsi" w:hAnsiTheme="minorHAnsi"/>
        </w:rPr>
        <w:t>3</w:t>
      </w:r>
      <w:r w:rsidRPr="00613EED">
        <w:rPr>
          <w:rFonts w:asciiTheme="minorHAnsi" w:hAnsiTheme="minorHAnsi"/>
        </w:rPr>
        <w:t xml:space="preserve"> and newer versions</w:t>
      </w:r>
    </w:p>
    <w:p w14:paraId="446E0800" w14:textId="77777777" w:rsidR="00704E2C" w:rsidRPr="00613EED" w:rsidRDefault="00704E2C" w:rsidP="009E44B2">
      <w:pPr>
        <w:pStyle w:val="ListParagraph"/>
        <w:numPr>
          <w:ilvl w:val="0"/>
          <w:numId w:val="22"/>
        </w:numPr>
        <w:spacing w:before="0"/>
        <w:rPr>
          <w:rFonts w:asciiTheme="minorHAnsi" w:hAnsiTheme="minorHAnsi"/>
        </w:rPr>
      </w:pPr>
      <w:r w:rsidRPr="00613EED">
        <w:rPr>
          <w:rFonts w:asciiTheme="minorHAnsi" w:hAnsiTheme="minorHAnsi"/>
        </w:rPr>
        <w:t>GNU GCC 4.</w:t>
      </w:r>
      <w:r w:rsidR="00A86D44" w:rsidRPr="00613EED">
        <w:rPr>
          <w:rFonts w:asciiTheme="minorHAnsi" w:hAnsiTheme="minorHAnsi"/>
        </w:rPr>
        <w:t>7</w:t>
      </w:r>
      <w:r w:rsidRPr="00613EED">
        <w:rPr>
          <w:rFonts w:asciiTheme="minorHAnsi" w:hAnsiTheme="minorHAnsi"/>
        </w:rPr>
        <w:t xml:space="preserve"> and newer versions</w:t>
      </w:r>
    </w:p>
    <w:p w14:paraId="4C35B1A7" w14:textId="77777777" w:rsidR="00704E2C" w:rsidRPr="00613EED" w:rsidRDefault="00704E2C" w:rsidP="009E44B2">
      <w:pPr>
        <w:spacing w:before="0"/>
        <w:rPr>
          <w:rFonts w:asciiTheme="minorHAnsi" w:hAnsiTheme="minorHAnsi"/>
        </w:rPr>
      </w:pPr>
    </w:p>
    <w:p w14:paraId="42ED42B6" w14:textId="77777777" w:rsidR="00275EE8" w:rsidRPr="00613EED" w:rsidRDefault="00275EE8" w:rsidP="009E44B2">
      <w:pPr>
        <w:spacing w:before="0"/>
        <w:rPr>
          <w:rFonts w:asciiTheme="minorHAnsi" w:hAnsiTheme="minorHAnsi"/>
          <w:sz w:val="24"/>
        </w:rPr>
      </w:pPr>
      <w:r w:rsidRPr="00613EED">
        <w:rPr>
          <w:rFonts w:asciiTheme="minorHAnsi" w:hAnsiTheme="minorHAnsi"/>
        </w:rPr>
        <w:br w:type="page"/>
      </w:r>
    </w:p>
    <w:p w14:paraId="2325214D" w14:textId="77777777" w:rsidR="00EB1969" w:rsidRPr="00613EED" w:rsidRDefault="00E633FB" w:rsidP="009E44B2">
      <w:pPr>
        <w:pStyle w:val="Heading1"/>
        <w:pageBreakBefore/>
        <w:spacing w:before="0" w:after="0"/>
        <w:rPr>
          <w:rFonts w:asciiTheme="minorHAnsi" w:hAnsiTheme="minorHAnsi"/>
        </w:rPr>
      </w:pPr>
      <w:bookmarkStart w:id="27" w:name="_Toc371324547"/>
      <w:bookmarkStart w:id="28" w:name="_Toc371422685"/>
      <w:r w:rsidRPr="00613EED">
        <w:rPr>
          <w:rFonts w:asciiTheme="minorHAnsi" w:hAnsiTheme="minorHAnsi"/>
        </w:rPr>
        <w:lastRenderedPageBreak/>
        <w:t>Overview</w:t>
      </w:r>
      <w:bookmarkEnd w:id="27"/>
      <w:bookmarkEnd w:id="28"/>
    </w:p>
    <w:p w14:paraId="627B5100" w14:textId="77777777" w:rsidR="00F2641E" w:rsidRPr="00613EED" w:rsidRDefault="00C8291E" w:rsidP="009E44B2">
      <w:pPr>
        <w:pStyle w:val="BodyText"/>
        <w:spacing w:before="0" w:after="0"/>
        <w:rPr>
          <w:rFonts w:asciiTheme="minorHAnsi" w:hAnsiTheme="minorHAnsi"/>
        </w:rPr>
      </w:pPr>
      <w:r w:rsidRPr="00613EED">
        <w:rPr>
          <w:rFonts w:asciiTheme="minorHAnsi" w:hAnsiTheme="minorHAnsi"/>
        </w:rPr>
        <w:t xml:space="preserve">This section describes the </w:t>
      </w:r>
      <w:r w:rsidR="005F509B" w:rsidRPr="00613EED">
        <w:rPr>
          <w:rFonts w:asciiTheme="minorHAnsi" w:hAnsiTheme="minorHAnsi"/>
        </w:rPr>
        <w:t xml:space="preserve">main features and common applications </w:t>
      </w:r>
      <w:r w:rsidR="00E633FB" w:rsidRPr="00613EED">
        <w:rPr>
          <w:rFonts w:asciiTheme="minorHAnsi" w:hAnsiTheme="minorHAnsi"/>
        </w:rPr>
        <w:t>of VMF SDK.</w:t>
      </w:r>
    </w:p>
    <w:p w14:paraId="2FDF5886" w14:textId="77777777" w:rsidR="00182649" w:rsidRPr="00613EED" w:rsidRDefault="00A86FB9" w:rsidP="009E44B2">
      <w:pPr>
        <w:pStyle w:val="Heading2"/>
        <w:spacing w:before="0" w:after="0"/>
        <w:rPr>
          <w:rFonts w:asciiTheme="minorHAnsi" w:hAnsiTheme="minorHAnsi"/>
        </w:rPr>
      </w:pPr>
      <w:bookmarkStart w:id="29" w:name="_Toc371324548"/>
      <w:bookmarkStart w:id="30" w:name="_Toc371422686"/>
      <w:r w:rsidRPr="00613EED">
        <w:rPr>
          <w:rFonts w:asciiTheme="minorHAnsi" w:hAnsiTheme="minorHAnsi"/>
        </w:rPr>
        <w:t>Features</w:t>
      </w:r>
      <w:bookmarkEnd w:id="29"/>
      <w:bookmarkEnd w:id="30"/>
    </w:p>
    <w:p w14:paraId="2653D942" w14:textId="77777777" w:rsidR="00182649" w:rsidRPr="00613EED" w:rsidRDefault="00182649" w:rsidP="009E44B2">
      <w:pPr>
        <w:spacing w:before="0"/>
        <w:rPr>
          <w:rFonts w:asciiTheme="minorHAnsi" w:hAnsiTheme="minorHAnsi"/>
        </w:rPr>
      </w:pPr>
      <w:r w:rsidRPr="00613EED">
        <w:rPr>
          <w:rFonts w:asciiTheme="minorHAnsi" w:hAnsiTheme="minorHAnsi"/>
        </w:rPr>
        <w:t>The VMF SDK provides a software framework for digital story telling applications to manage metadata within video files. This section describes the main functionalities of the framework.</w:t>
      </w:r>
    </w:p>
    <w:p w14:paraId="79C284E0" w14:textId="77777777" w:rsidR="00182649" w:rsidRPr="00613EED" w:rsidRDefault="00182649" w:rsidP="009E44B2">
      <w:pPr>
        <w:pStyle w:val="Heading3"/>
        <w:spacing w:before="0" w:after="0"/>
        <w:rPr>
          <w:rFonts w:asciiTheme="minorHAnsi" w:hAnsiTheme="minorHAnsi"/>
        </w:rPr>
      </w:pPr>
      <w:bookmarkStart w:id="31" w:name="_Toc371324549"/>
      <w:bookmarkStart w:id="32" w:name="_Toc371422687"/>
      <w:r w:rsidRPr="00613EED">
        <w:rPr>
          <w:rFonts w:asciiTheme="minorHAnsi" w:hAnsiTheme="minorHAnsi"/>
        </w:rPr>
        <w:t>Metadata Definition and Creation</w:t>
      </w:r>
      <w:bookmarkEnd w:id="31"/>
      <w:bookmarkEnd w:id="32"/>
    </w:p>
    <w:p w14:paraId="367085A7" w14:textId="77777777" w:rsidR="00182649" w:rsidRPr="00613EED" w:rsidRDefault="00182649" w:rsidP="009E44B2">
      <w:pPr>
        <w:spacing w:before="0"/>
        <w:rPr>
          <w:rFonts w:asciiTheme="minorHAnsi" w:hAnsiTheme="minorHAnsi"/>
        </w:rPr>
      </w:pPr>
      <w:r w:rsidRPr="00613EED">
        <w:rPr>
          <w:rFonts w:asciiTheme="minorHAnsi" w:hAnsiTheme="minorHAnsi"/>
        </w:rPr>
        <w:t xml:space="preserve">Metadata data is data about data. The format of metadata can be of any form: a metadata could contain a single value integer, an array of strings, or a complex structure that contains multiple fields, each of which has a different </w:t>
      </w:r>
      <w:r w:rsidR="00A86FB9" w:rsidRPr="00613EED">
        <w:rPr>
          <w:rFonts w:asciiTheme="minorHAnsi" w:hAnsiTheme="minorHAnsi"/>
        </w:rPr>
        <w:t xml:space="preserve">name and </w:t>
      </w:r>
      <w:r w:rsidRPr="00613EED">
        <w:rPr>
          <w:rFonts w:asciiTheme="minorHAnsi" w:hAnsiTheme="minorHAnsi"/>
        </w:rPr>
        <w:t>value type.</w:t>
      </w:r>
      <w:r w:rsidR="00841F62" w:rsidRPr="00613EED">
        <w:rPr>
          <w:rFonts w:asciiTheme="minorHAnsi" w:hAnsiTheme="minorHAnsi"/>
        </w:rPr>
        <w:t xml:space="preserve"> </w:t>
      </w:r>
      <w:r w:rsidRPr="00613EED">
        <w:rPr>
          <w:rFonts w:asciiTheme="minorHAnsi" w:hAnsiTheme="minorHAnsi"/>
        </w:rPr>
        <w:t xml:space="preserve">The VMF SDK </w:t>
      </w:r>
      <w:r w:rsidR="00841F62" w:rsidRPr="00613EED">
        <w:rPr>
          <w:rFonts w:asciiTheme="minorHAnsi" w:hAnsiTheme="minorHAnsi"/>
        </w:rPr>
        <w:t>allows developers to define metadata of any form, and allows different types of metadata to be managed by a uniform metadata interface.</w:t>
      </w:r>
    </w:p>
    <w:p w14:paraId="15C43050" w14:textId="77777777" w:rsidR="00841F62" w:rsidRPr="00613EED" w:rsidRDefault="00841F62" w:rsidP="009E44B2">
      <w:pPr>
        <w:spacing w:before="0"/>
        <w:rPr>
          <w:rFonts w:asciiTheme="minorHAnsi" w:hAnsiTheme="minorHAnsi"/>
        </w:rPr>
      </w:pPr>
      <w:r w:rsidRPr="00613EED">
        <w:rPr>
          <w:rFonts w:asciiTheme="minorHAnsi" w:hAnsiTheme="minorHAnsi"/>
        </w:rPr>
        <w:t xml:space="preserve">The VMF SDK also provides a mechanism that allows metadata to be defined before using. A metadata schema declares metadata formats by defining a set of metadata descriptors. A metadata descriptor defines the name of a metadata type, and the names and value types of all the fields within the metadata. Each instance of metadata is then created based on the associated metadata descriptor, by using the descriptor as a templates to create the internal fields. </w:t>
      </w:r>
    </w:p>
    <w:p w14:paraId="227E1BF8" w14:textId="77777777" w:rsidR="00A86FB9" w:rsidRPr="00613EED" w:rsidRDefault="00A86FB9" w:rsidP="009E44B2">
      <w:pPr>
        <w:spacing w:before="0"/>
        <w:rPr>
          <w:rFonts w:asciiTheme="minorHAnsi" w:hAnsiTheme="minorHAnsi"/>
        </w:rPr>
      </w:pPr>
      <w:r w:rsidRPr="00613EED">
        <w:rPr>
          <w:rFonts w:asciiTheme="minorHAnsi" w:hAnsiTheme="minorHAnsi"/>
        </w:rPr>
        <w:t>The metadata schema mechanism enables sharing of metadata between multiple applications, when the same set of metadata schemas are used by multiple applications.</w:t>
      </w:r>
    </w:p>
    <w:p w14:paraId="5B03C7B1" w14:textId="77777777" w:rsidR="00A86FB9" w:rsidRPr="00613EED" w:rsidRDefault="00A86FB9" w:rsidP="009E44B2">
      <w:pPr>
        <w:spacing w:before="0"/>
        <w:rPr>
          <w:rFonts w:asciiTheme="minorHAnsi" w:hAnsiTheme="minorHAnsi"/>
        </w:rPr>
      </w:pPr>
      <w:r w:rsidRPr="00613EED">
        <w:rPr>
          <w:rFonts w:asciiTheme="minorHAnsi" w:hAnsiTheme="minorHAnsi"/>
        </w:rPr>
        <w:t>The metadata schema mechanism also allows metadata defined by one company to be used by applications created by another company.</w:t>
      </w:r>
    </w:p>
    <w:p w14:paraId="3B10BFE5" w14:textId="77777777" w:rsidR="00182649" w:rsidRPr="00613EED" w:rsidRDefault="00182649" w:rsidP="009E44B2">
      <w:pPr>
        <w:pStyle w:val="Heading3"/>
        <w:spacing w:before="0" w:after="0"/>
        <w:rPr>
          <w:rFonts w:asciiTheme="minorHAnsi" w:hAnsiTheme="minorHAnsi"/>
        </w:rPr>
      </w:pPr>
      <w:bookmarkStart w:id="33" w:name="_Toc371324550"/>
      <w:bookmarkStart w:id="34" w:name="_Toc371422688"/>
      <w:r w:rsidRPr="00613EED">
        <w:rPr>
          <w:rFonts w:asciiTheme="minorHAnsi" w:hAnsiTheme="minorHAnsi"/>
        </w:rPr>
        <w:t>Metadata Saving and Loading</w:t>
      </w:r>
      <w:bookmarkEnd w:id="33"/>
      <w:bookmarkEnd w:id="34"/>
    </w:p>
    <w:p w14:paraId="0C9E91EE" w14:textId="77777777" w:rsidR="00A86FB9" w:rsidRPr="00613EED" w:rsidRDefault="00D70CEE" w:rsidP="009E44B2">
      <w:pPr>
        <w:spacing w:before="0"/>
        <w:rPr>
          <w:rFonts w:asciiTheme="minorHAnsi" w:hAnsiTheme="minorHAnsi"/>
        </w:rPr>
      </w:pPr>
      <w:r w:rsidRPr="00613EED">
        <w:rPr>
          <w:rFonts w:asciiTheme="minorHAnsi" w:hAnsiTheme="minorHAnsi"/>
        </w:rPr>
        <w:t>Once metadata are created for a video sequence or video file, the VMF SDK allows the metadata to be saved within the video, by embedding metadata as part of the video file data. Metadata are carried along with the video when transferring the video from one device to another, or from device to Internet. Since the metadata are embedded within the video file, there is no need to use any auxiliary file for metadata.</w:t>
      </w:r>
    </w:p>
    <w:p w14:paraId="3A5113DB" w14:textId="77777777" w:rsidR="00D70CEE" w:rsidRPr="00613EED" w:rsidRDefault="00D70CEE" w:rsidP="009E44B2">
      <w:pPr>
        <w:spacing w:before="0"/>
        <w:rPr>
          <w:rFonts w:asciiTheme="minorHAnsi" w:hAnsiTheme="minorHAnsi"/>
        </w:rPr>
      </w:pPr>
      <w:r w:rsidRPr="00613EED">
        <w:rPr>
          <w:rFonts w:asciiTheme="minorHAnsi" w:hAnsiTheme="minorHAnsi"/>
        </w:rPr>
        <w:t>Please note that VMF does not generate a new video format for storing the metadata and video, nor does it break the existing video format standards. The video files contained VMF metadata are all standard format of videos, which can be opened by any video players. The VMF supports most commonly used video formats: AVI, mp4 and WAV.</w:t>
      </w:r>
    </w:p>
    <w:p w14:paraId="53737B78" w14:textId="77777777" w:rsidR="009E32CC" w:rsidRPr="00613EED" w:rsidRDefault="009E32CC" w:rsidP="009E44B2">
      <w:pPr>
        <w:spacing w:before="0"/>
        <w:rPr>
          <w:rFonts w:asciiTheme="minorHAnsi" w:hAnsiTheme="minorHAnsi"/>
        </w:rPr>
      </w:pPr>
      <w:r w:rsidRPr="00613EED">
        <w:rPr>
          <w:rFonts w:asciiTheme="minorHAnsi" w:hAnsiTheme="minorHAnsi"/>
        </w:rPr>
        <w:t xml:space="preserve">When loading metadata from a video file, VMF allows all metadata to be loaded at once, or a group of metadata to be loaded. </w:t>
      </w:r>
    </w:p>
    <w:p w14:paraId="10548C4E" w14:textId="77777777" w:rsidR="00182649" w:rsidRPr="00613EED" w:rsidRDefault="00182649" w:rsidP="009E44B2">
      <w:pPr>
        <w:pStyle w:val="Heading3"/>
        <w:spacing w:before="0" w:after="0"/>
        <w:rPr>
          <w:rFonts w:asciiTheme="minorHAnsi" w:hAnsiTheme="minorHAnsi"/>
        </w:rPr>
      </w:pPr>
      <w:bookmarkStart w:id="35" w:name="_Toc371324551"/>
      <w:bookmarkStart w:id="36" w:name="_Toc371422689"/>
      <w:r w:rsidRPr="00613EED">
        <w:rPr>
          <w:rFonts w:asciiTheme="minorHAnsi" w:hAnsiTheme="minorHAnsi"/>
        </w:rPr>
        <w:t xml:space="preserve">Metadata </w:t>
      </w:r>
      <w:r w:rsidR="009E32CC" w:rsidRPr="00613EED">
        <w:rPr>
          <w:rFonts w:asciiTheme="minorHAnsi" w:hAnsiTheme="minorHAnsi"/>
        </w:rPr>
        <w:t>Querying</w:t>
      </w:r>
      <w:bookmarkEnd w:id="35"/>
      <w:bookmarkEnd w:id="36"/>
    </w:p>
    <w:p w14:paraId="16973A6B" w14:textId="77777777" w:rsidR="009E32CC" w:rsidRPr="00613EED" w:rsidRDefault="009E32CC" w:rsidP="009E44B2">
      <w:pPr>
        <w:spacing w:before="0"/>
        <w:rPr>
          <w:rFonts w:asciiTheme="minorHAnsi" w:hAnsiTheme="minorHAnsi"/>
        </w:rPr>
      </w:pPr>
      <w:r w:rsidRPr="00613EED">
        <w:rPr>
          <w:rFonts w:asciiTheme="minorHAnsi" w:hAnsiTheme="minorHAnsi"/>
        </w:rPr>
        <w:t xml:space="preserve">The VMF SDK provides multiple querying functions that allow developers to build complex querying function. Some of the functions allow the developers to query about the metadata type or value. Others allow the developers to query the relationships between metadata. The generic query function provided by VMF allows developers to define their own query logic. </w:t>
      </w:r>
    </w:p>
    <w:p w14:paraId="42A8E98C" w14:textId="77777777" w:rsidR="009E32CC" w:rsidRPr="00613EED" w:rsidRDefault="009E32CC" w:rsidP="009E44B2">
      <w:pPr>
        <w:spacing w:before="0"/>
        <w:rPr>
          <w:rFonts w:asciiTheme="minorHAnsi" w:hAnsiTheme="minorHAnsi"/>
        </w:rPr>
      </w:pPr>
      <w:r w:rsidRPr="00613EED">
        <w:rPr>
          <w:rFonts w:asciiTheme="minorHAnsi" w:hAnsiTheme="minorHAnsi"/>
        </w:rPr>
        <w:t>The VMF SDK allows multiple querying functions to be used in a sequential way: later querying functions refining the results from early querying functions.</w:t>
      </w:r>
    </w:p>
    <w:p w14:paraId="65146F0F" w14:textId="77777777" w:rsidR="00182649" w:rsidRPr="00613EED" w:rsidRDefault="00182649" w:rsidP="009E44B2">
      <w:pPr>
        <w:pStyle w:val="Heading3"/>
        <w:spacing w:before="0" w:after="0"/>
        <w:rPr>
          <w:rFonts w:asciiTheme="minorHAnsi" w:hAnsiTheme="minorHAnsi"/>
        </w:rPr>
      </w:pPr>
      <w:bookmarkStart w:id="37" w:name="_Toc371324552"/>
      <w:bookmarkStart w:id="38" w:name="_Toc371422690"/>
      <w:r w:rsidRPr="00613EED">
        <w:rPr>
          <w:rFonts w:asciiTheme="minorHAnsi" w:hAnsiTheme="minorHAnsi"/>
        </w:rPr>
        <w:t>Metadata Shifting and Merging</w:t>
      </w:r>
      <w:bookmarkEnd w:id="37"/>
      <w:bookmarkEnd w:id="38"/>
    </w:p>
    <w:p w14:paraId="5BF56C10" w14:textId="77777777" w:rsidR="008F264F" w:rsidRPr="00613EED" w:rsidRDefault="008F264F" w:rsidP="009E44B2">
      <w:pPr>
        <w:spacing w:before="0"/>
        <w:rPr>
          <w:rFonts w:asciiTheme="minorHAnsi" w:hAnsiTheme="minorHAnsi"/>
        </w:rPr>
      </w:pPr>
      <w:r w:rsidRPr="00613EED">
        <w:rPr>
          <w:rFonts w:asciiTheme="minorHAnsi" w:hAnsiTheme="minorHAnsi"/>
        </w:rPr>
        <w:t xml:space="preserve">Digital story telling applications, like other video editing applications, usually need to trim video sequence by cutting off frames from original video files to remove unnecessary video segments. Video summarization applications need to extract video segments from raw video sequences and for a new video. </w:t>
      </w:r>
    </w:p>
    <w:p w14:paraId="713F84F1" w14:textId="77777777" w:rsidR="009E32CC" w:rsidRPr="00613EED" w:rsidRDefault="008F264F" w:rsidP="009E44B2">
      <w:pPr>
        <w:spacing w:before="0"/>
        <w:rPr>
          <w:rFonts w:asciiTheme="minorHAnsi" w:hAnsiTheme="minorHAnsi"/>
        </w:rPr>
      </w:pPr>
      <w:r w:rsidRPr="00613EED">
        <w:rPr>
          <w:rFonts w:asciiTheme="minorHAnsi" w:hAnsiTheme="minorHAnsi"/>
        </w:rPr>
        <w:t>Those video editing operations (cutting, shifting, merging) typically affect the metadata embedded in the original videos. Some metadata need to be associated with a different frame indices, due to the change of the frame indices. Other metadata may become invalid, due to removal of the video frames associated to the metadata.</w:t>
      </w:r>
    </w:p>
    <w:p w14:paraId="2CDBF74E" w14:textId="77777777" w:rsidR="008F264F" w:rsidRPr="00613EED" w:rsidRDefault="008F264F" w:rsidP="009E44B2">
      <w:pPr>
        <w:spacing w:before="0"/>
        <w:rPr>
          <w:rFonts w:asciiTheme="minorHAnsi" w:hAnsiTheme="minorHAnsi"/>
        </w:rPr>
      </w:pPr>
      <w:r w:rsidRPr="00613EED">
        <w:rPr>
          <w:rFonts w:asciiTheme="minorHAnsi" w:hAnsiTheme="minorHAnsi"/>
        </w:rPr>
        <w:t>The VMF SDK provides functions that allow developer</w:t>
      </w:r>
      <w:r w:rsidR="005E7198" w:rsidRPr="00613EED">
        <w:rPr>
          <w:rFonts w:asciiTheme="minorHAnsi" w:hAnsiTheme="minorHAnsi"/>
        </w:rPr>
        <w:t>s</w:t>
      </w:r>
      <w:r w:rsidRPr="00613EED">
        <w:rPr>
          <w:rFonts w:asciiTheme="minorHAnsi" w:hAnsiTheme="minorHAnsi"/>
        </w:rPr>
        <w:t xml:space="preserve"> to shift metadata within a video sequence after trim</w:t>
      </w:r>
      <w:r w:rsidR="005E7198" w:rsidRPr="00613EED">
        <w:rPr>
          <w:rFonts w:asciiTheme="minorHAnsi" w:hAnsiTheme="minorHAnsi"/>
        </w:rPr>
        <w:t>ming</w:t>
      </w:r>
      <w:r w:rsidRPr="00613EED">
        <w:rPr>
          <w:rFonts w:asciiTheme="minorHAnsi" w:hAnsiTheme="minorHAnsi"/>
        </w:rPr>
        <w:t xml:space="preserve"> of a video. The SDK also allows metadata from multiple video</w:t>
      </w:r>
      <w:r w:rsidR="005E7198" w:rsidRPr="00613EED">
        <w:rPr>
          <w:rFonts w:asciiTheme="minorHAnsi" w:hAnsiTheme="minorHAnsi"/>
        </w:rPr>
        <w:t>s</w:t>
      </w:r>
      <w:r w:rsidRPr="00613EED">
        <w:rPr>
          <w:rFonts w:asciiTheme="minorHAnsi" w:hAnsiTheme="minorHAnsi"/>
        </w:rPr>
        <w:t xml:space="preserve"> to be merged into a new metadata stream, after merging multiple video files into a new video.</w:t>
      </w:r>
    </w:p>
    <w:p w14:paraId="0DAB3897" w14:textId="77777777" w:rsidR="00A86D44" w:rsidRPr="00613EED" w:rsidRDefault="00A86D44" w:rsidP="009E44B2">
      <w:pPr>
        <w:pStyle w:val="Heading3"/>
        <w:spacing w:before="0" w:after="0"/>
        <w:ind w:left="720" w:hanging="720"/>
        <w:rPr>
          <w:rFonts w:asciiTheme="minorHAnsi" w:hAnsiTheme="minorHAnsi"/>
        </w:rPr>
      </w:pPr>
      <w:r w:rsidRPr="00613EED">
        <w:rPr>
          <w:rFonts w:asciiTheme="minorHAnsi" w:hAnsiTheme="minorHAnsi"/>
        </w:rPr>
        <w:t>Metadata Serialization</w:t>
      </w:r>
    </w:p>
    <w:p w14:paraId="7CA6B6BE" w14:textId="77777777" w:rsidR="00A86D44" w:rsidRPr="00613EED" w:rsidRDefault="00A86D44" w:rsidP="009E44B2">
      <w:pPr>
        <w:spacing w:before="0"/>
        <w:rPr>
          <w:rFonts w:asciiTheme="minorHAnsi" w:hAnsiTheme="minorHAnsi"/>
        </w:rPr>
      </w:pPr>
      <w:r w:rsidRPr="00613EED">
        <w:rPr>
          <w:rFonts w:asciiTheme="minorHAnsi" w:hAnsiTheme="minorHAnsi"/>
        </w:rPr>
        <w:t>In addition to metadata embedding into media file containers it’s possible to serialize the w</w:t>
      </w:r>
      <w:r w:rsidR="0038481F" w:rsidRPr="00613EED">
        <w:rPr>
          <w:rFonts w:asciiTheme="minorHAnsi" w:hAnsiTheme="minorHAnsi"/>
        </w:rPr>
        <w:t>hole MetadataStream or its part</w:t>
      </w:r>
      <w:r w:rsidRPr="00613EED">
        <w:rPr>
          <w:rFonts w:asciiTheme="minorHAnsi" w:hAnsiTheme="minorHAnsi"/>
        </w:rPr>
        <w:t xml:space="preserve"> (</w:t>
      </w:r>
      <w:r w:rsidR="0038481F" w:rsidRPr="00613EED">
        <w:rPr>
          <w:rFonts w:asciiTheme="minorHAnsi" w:hAnsiTheme="minorHAnsi"/>
        </w:rPr>
        <w:t>e.g.</w:t>
      </w:r>
      <w:r w:rsidRPr="00613EED">
        <w:rPr>
          <w:rFonts w:asciiTheme="minorHAnsi" w:hAnsiTheme="minorHAnsi"/>
        </w:rPr>
        <w:t xml:space="preserve"> a single metadata record</w:t>
      </w:r>
      <w:r w:rsidR="0038481F" w:rsidRPr="00613EED">
        <w:rPr>
          <w:rFonts w:asciiTheme="minorHAnsi" w:hAnsiTheme="minorHAnsi"/>
        </w:rPr>
        <w:t xml:space="preserve"> or a schema description</w:t>
      </w:r>
      <w:r w:rsidRPr="00613EED">
        <w:rPr>
          <w:rFonts w:asciiTheme="minorHAnsi" w:hAnsiTheme="minorHAnsi"/>
        </w:rPr>
        <w:t>)</w:t>
      </w:r>
      <w:r w:rsidR="0038481F" w:rsidRPr="00613EED">
        <w:rPr>
          <w:rFonts w:asciiTheme="minorHAnsi" w:hAnsiTheme="minorHAnsi"/>
        </w:rPr>
        <w:t xml:space="preserve"> into s string representation. It can be useful in various scenarios, e.g. for metadata streaming over network.</w:t>
      </w:r>
      <w:r w:rsidR="0038481F" w:rsidRPr="00613EED">
        <w:rPr>
          <w:rFonts w:asciiTheme="minorHAnsi" w:hAnsiTheme="minorHAnsi"/>
        </w:rPr>
        <w:br/>
      </w:r>
      <w:r w:rsidR="0038481F" w:rsidRPr="00613EED">
        <w:rPr>
          <w:rFonts w:asciiTheme="minorHAnsi" w:hAnsiTheme="minorHAnsi"/>
        </w:rPr>
        <w:lastRenderedPageBreak/>
        <w:t>There is a built-in support for XML and JSON text formats and a possibility for adding user-provides ones.</w:t>
      </w:r>
      <w:r w:rsidR="0038481F" w:rsidRPr="00613EED">
        <w:rPr>
          <w:rFonts w:asciiTheme="minorHAnsi" w:hAnsiTheme="minorHAnsi"/>
        </w:rPr>
        <w:br/>
        <w:t>See the Format class and its derivatives for details.</w:t>
      </w:r>
    </w:p>
    <w:p w14:paraId="22BD9894" w14:textId="77777777" w:rsidR="00A86D44" w:rsidRPr="00613EED" w:rsidRDefault="00A86D44" w:rsidP="009E44B2">
      <w:pPr>
        <w:pStyle w:val="Heading3"/>
        <w:spacing w:before="0" w:after="0"/>
        <w:ind w:left="720" w:hanging="720"/>
        <w:rPr>
          <w:rFonts w:asciiTheme="minorHAnsi" w:hAnsiTheme="minorHAnsi"/>
        </w:rPr>
      </w:pPr>
      <w:r w:rsidRPr="00613EED">
        <w:rPr>
          <w:rFonts w:asciiTheme="minorHAnsi" w:hAnsiTheme="minorHAnsi"/>
        </w:rPr>
        <w:t>Metadata Compression</w:t>
      </w:r>
    </w:p>
    <w:p w14:paraId="5E931B7D" w14:textId="77777777" w:rsidR="0038481F" w:rsidRPr="00613EED" w:rsidRDefault="0038481F" w:rsidP="009E44B2">
      <w:pPr>
        <w:spacing w:before="0"/>
        <w:rPr>
          <w:rFonts w:asciiTheme="minorHAnsi" w:hAnsiTheme="minorHAnsi"/>
        </w:rPr>
      </w:pPr>
      <w:r w:rsidRPr="00613EED">
        <w:rPr>
          <w:rFonts w:asciiTheme="minorHAnsi" w:hAnsiTheme="minorHAnsi"/>
        </w:rPr>
        <w:t>It’s possible to compress the whole MetadataStream before saving or serialization. In this case the final string representation of the MetadataStream is processed by either built-in or user-provided algorithm then encoded with base64 and stored as a single metadata record.</w:t>
      </w:r>
      <w:r w:rsidR="00CE3DB3" w:rsidRPr="00613EED">
        <w:rPr>
          <w:rFonts w:asciiTheme="minorHAnsi" w:hAnsiTheme="minorHAnsi"/>
        </w:rPr>
        <w:br/>
      </w:r>
      <w:r w:rsidRPr="00613EED">
        <w:rPr>
          <w:rFonts w:asciiTheme="minorHAnsi" w:hAnsiTheme="minorHAnsi"/>
        </w:rPr>
        <w:t>See Compressor class and its derivatives and ‘compression’ sample for details.</w:t>
      </w:r>
    </w:p>
    <w:p w14:paraId="4C926D51" w14:textId="77777777" w:rsidR="00A86D44" w:rsidRPr="00613EED" w:rsidRDefault="00A86D44" w:rsidP="009E44B2">
      <w:pPr>
        <w:pStyle w:val="Heading3"/>
        <w:spacing w:before="0" w:after="0"/>
        <w:ind w:left="720" w:hanging="720"/>
        <w:rPr>
          <w:rFonts w:asciiTheme="minorHAnsi" w:hAnsiTheme="minorHAnsi"/>
        </w:rPr>
      </w:pPr>
      <w:r w:rsidRPr="00613EED">
        <w:rPr>
          <w:rFonts w:asciiTheme="minorHAnsi" w:hAnsiTheme="minorHAnsi"/>
        </w:rPr>
        <w:t>Metadata Encryption</w:t>
      </w:r>
    </w:p>
    <w:p w14:paraId="28788D46" w14:textId="77777777" w:rsidR="00A86D44" w:rsidRPr="00613EED" w:rsidRDefault="0038481F" w:rsidP="009E44B2">
      <w:pPr>
        <w:spacing w:before="0"/>
        <w:rPr>
          <w:rFonts w:asciiTheme="minorHAnsi" w:hAnsiTheme="minorHAnsi"/>
        </w:rPr>
      </w:pPr>
      <w:r w:rsidRPr="00613EED">
        <w:rPr>
          <w:rFonts w:asciiTheme="minorHAnsi" w:hAnsiTheme="minorHAnsi"/>
        </w:rPr>
        <w:t>It’s possible to apply encryption of metadata on various levels before saving or serialization:</w:t>
      </w:r>
    </w:p>
    <w:p w14:paraId="33D08FE5"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rPr>
        <w:t>specified field</w:t>
      </w:r>
      <w:r w:rsidRPr="00613EED">
        <w:rPr>
          <w:rFonts w:asciiTheme="minorHAnsi" w:hAnsiTheme="minorHAnsi"/>
        </w:rPr>
        <w:t xml:space="preserve"> value of the </w:t>
      </w:r>
      <w:r w:rsidRPr="00613EED">
        <w:rPr>
          <w:rFonts w:asciiTheme="minorHAnsi" w:hAnsiTheme="minorHAnsi"/>
          <w:b/>
        </w:rPr>
        <w:t>specified metadata</w:t>
      </w:r>
      <w:r w:rsidRPr="00613EED">
        <w:rPr>
          <w:rFonts w:asciiTheme="minorHAnsi" w:hAnsiTheme="minorHAnsi"/>
        </w:rPr>
        <w:t xml:space="preserve"> record</w:t>
      </w:r>
    </w:p>
    <w:p w14:paraId="632D1962"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entire </w:t>
      </w:r>
      <w:r w:rsidRPr="00613EED">
        <w:rPr>
          <w:rFonts w:asciiTheme="minorHAnsi" w:hAnsiTheme="minorHAnsi"/>
          <w:b/>
        </w:rPr>
        <w:t>specified metadata</w:t>
      </w:r>
      <w:r w:rsidRPr="00613EED">
        <w:rPr>
          <w:rFonts w:asciiTheme="minorHAnsi" w:hAnsiTheme="minorHAnsi"/>
        </w:rPr>
        <w:t xml:space="preserve"> record (except frame/time info)</w:t>
      </w:r>
    </w:p>
    <w:p w14:paraId="5433B298"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rPr>
        <w:t>specified field</w:t>
      </w:r>
      <w:r w:rsidRPr="00613EED">
        <w:rPr>
          <w:rFonts w:asciiTheme="minorHAnsi" w:hAnsiTheme="minorHAnsi"/>
        </w:rPr>
        <w:t xml:space="preserve"> values of all the specified </w:t>
      </w:r>
      <w:r w:rsidRPr="00613EED">
        <w:rPr>
          <w:rFonts w:asciiTheme="minorHAnsi" w:hAnsiTheme="minorHAnsi"/>
          <w:b/>
        </w:rPr>
        <w:t>metadata channel</w:t>
      </w:r>
    </w:p>
    <w:p w14:paraId="5E5763EF"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specified </w:t>
      </w:r>
      <w:r w:rsidRPr="00613EED">
        <w:rPr>
          <w:rFonts w:asciiTheme="minorHAnsi" w:hAnsiTheme="minorHAnsi"/>
          <w:b/>
        </w:rPr>
        <w:t>metadata channel</w:t>
      </w:r>
    </w:p>
    <w:p w14:paraId="59A1A52F"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specified </w:t>
      </w:r>
      <w:r w:rsidRPr="00613EED">
        <w:rPr>
          <w:rFonts w:asciiTheme="minorHAnsi" w:hAnsiTheme="minorHAnsi"/>
          <w:b/>
        </w:rPr>
        <w:t>metadata schema</w:t>
      </w:r>
    </w:p>
    <w:p w14:paraId="294AE25A"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rPr>
        <w:t>whole metadata</w:t>
      </w:r>
    </w:p>
    <w:p w14:paraId="38DA6E36" w14:textId="77777777" w:rsidR="00CE3DB3" w:rsidRPr="00613EED" w:rsidRDefault="00CE3DB3" w:rsidP="009E44B2">
      <w:pPr>
        <w:spacing w:before="0"/>
        <w:rPr>
          <w:rFonts w:asciiTheme="minorHAnsi" w:hAnsiTheme="minorHAnsi"/>
        </w:rPr>
      </w:pPr>
      <w:r w:rsidRPr="00613EED">
        <w:rPr>
          <w:rFonts w:asciiTheme="minorHAnsi" w:hAnsiTheme="minorHAnsi"/>
        </w:rPr>
        <w:t>In this case the final string representation of the required metadata amount is processed by either built-in or user-provided encryption algorithm then encoded with base64 and stored as a special field or even a single metadata record in case of whole metadata encryption.</w:t>
      </w:r>
      <w:r w:rsidRPr="00613EED">
        <w:rPr>
          <w:rFonts w:asciiTheme="minorHAnsi" w:hAnsiTheme="minorHAnsi"/>
        </w:rPr>
        <w:br/>
        <w:t>See Encryptor class and its derivatives and ‘encryption sample for details.</w:t>
      </w:r>
    </w:p>
    <w:p w14:paraId="2EC2ED74" w14:textId="77777777" w:rsidR="00CE3DB3" w:rsidRPr="00613EED" w:rsidRDefault="00CE3DB3" w:rsidP="009E44B2">
      <w:pPr>
        <w:spacing w:before="0"/>
        <w:rPr>
          <w:rFonts w:asciiTheme="minorHAnsi" w:hAnsiTheme="minorHAnsi"/>
        </w:rPr>
      </w:pPr>
      <w:r w:rsidRPr="00613EED">
        <w:rPr>
          <w:rFonts w:asciiTheme="minorHAnsi" w:hAnsiTheme="minorHAnsi"/>
        </w:rPr>
        <w:t>NOTE: if both compression and encryption should be used together then compression should happen first for the sake of efficiency.</w:t>
      </w:r>
    </w:p>
    <w:p w14:paraId="071C3AD5" w14:textId="77777777" w:rsidR="00A86D44" w:rsidRPr="00613EED" w:rsidRDefault="00A86D44" w:rsidP="009E44B2">
      <w:pPr>
        <w:pStyle w:val="Heading3"/>
        <w:spacing w:before="0" w:after="0"/>
        <w:ind w:left="720" w:hanging="720"/>
        <w:rPr>
          <w:rFonts w:asciiTheme="minorHAnsi" w:hAnsiTheme="minorHAnsi"/>
        </w:rPr>
      </w:pPr>
      <w:r w:rsidRPr="00613EED">
        <w:rPr>
          <w:rFonts w:asciiTheme="minorHAnsi" w:hAnsiTheme="minorHAnsi"/>
        </w:rPr>
        <w:t>Metadata Statistics</w:t>
      </w:r>
    </w:p>
    <w:p w14:paraId="6109BFFD" w14:textId="77777777" w:rsidR="00CE3DB3" w:rsidRPr="00613EED" w:rsidRDefault="00CE3DB3" w:rsidP="009E44B2">
      <w:pPr>
        <w:spacing w:before="0"/>
        <w:rPr>
          <w:rFonts w:asciiTheme="minorHAnsi" w:hAnsiTheme="minorHAnsi"/>
        </w:rPr>
      </w:pPr>
      <w:r w:rsidRPr="00613EED">
        <w:rPr>
          <w:rFonts w:asciiTheme="minorHAnsi" w:hAnsiTheme="minorHAnsi"/>
        </w:rPr>
        <w:t xml:space="preserve">The </w:t>
      </w:r>
      <w:r w:rsidR="009D2AB9" w:rsidRPr="00613EED">
        <w:rPr>
          <w:rFonts w:asciiTheme="minorHAnsi" w:hAnsiTheme="minorHAnsi"/>
        </w:rPr>
        <w:t xml:space="preserve">dediacetd Stat </w:t>
      </w:r>
      <w:r w:rsidRPr="00613EED">
        <w:rPr>
          <w:rFonts w:asciiTheme="minorHAnsi" w:hAnsiTheme="minorHAnsi"/>
        </w:rPr>
        <w:t>object coalesces element data from a metadata schema using any of the predefined statistical operations or user-provided code (predefined operations are: min, max, average, count, sum, last value)</w:t>
      </w:r>
      <w:r w:rsidR="001841E4" w:rsidRPr="00613EED">
        <w:rPr>
          <w:rFonts w:asciiTheme="minorHAnsi" w:hAnsiTheme="minorHAnsi"/>
        </w:rPr>
        <w:t>.</w:t>
      </w:r>
      <w:r w:rsidR="001841E4" w:rsidRPr="00613EED">
        <w:rPr>
          <w:rFonts w:asciiTheme="minorHAnsi" w:hAnsiTheme="minorHAnsi"/>
        </w:rPr>
        <w:br/>
        <w:t>Only metadata additions to the stream are processed, if metadata change or remove happened then MetadataStream::</w:t>
      </w:r>
      <w:r w:rsidR="009D2AB9" w:rsidRPr="00613EED">
        <w:rPr>
          <w:rFonts w:asciiTheme="minorHAnsi" w:hAnsiTheme="minorHAnsi"/>
        </w:rPr>
        <w:t xml:space="preserve"> recalcStat() needs to be called in order to clear the existing statistics and re-calculate it again using all the existing metadata items.</w:t>
      </w:r>
    </w:p>
    <w:p w14:paraId="4E17391B" w14:textId="77777777" w:rsidR="00CE3DB3" w:rsidRPr="00613EED" w:rsidRDefault="00CE3DB3" w:rsidP="009E44B2">
      <w:pPr>
        <w:spacing w:before="0"/>
        <w:rPr>
          <w:rFonts w:asciiTheme="minorHAnsi" w:hAnsiTheme="minorHAnsi"/>
        </w:rPr>
      </w:pPr>
      <w:r w:rsidRPr="00613EED">
        <w:rPr>
          <w:rFonts w:asciiTheme="minorHAnsi" w:hAnsiTheme="minorHAnsi"/>
        </w:rPr>
        <w:t xml:space="preserve">The </w:t>
      </w:r>
      <w:r w:rsidR="009D2AB9" w:rsidRPr="00613EED">
        <w:rPr>
          <w:rFonts w:asciiTheme="minorHAnsi" w:hAnsiTheme="minorHAnsi"/>
        </w:rPr>
        <w:t xml:space="preserve">Stat </w:t>
      </w:r>
      <w:r w:rsidRPr="00613EED">
        <w:rPr>
          <w:rFonts w:asciiTheme="minorHAnsi" w:hAnsiTheme="minorHAnsi"/>
        </w:rPr>
        <w:t>object support</w:t>
      </w:r>
      <w:r w:rsidR="009D2AB9" w:rsidRPr="00613EED">
        <w:rPr>
          <w:rFonts w:asciiTheme="minorHAnsi" w:hAnsiTheme="minorHAnsi"/>
        </w:rPr>
        <w:t>s</w:t>
      </w:r>
      <w:r w:rsidRPr="00613EED">
        <w:rPr>
          <w:rFonts w:asciiTheme="minorHAnsi" w:hAnsiTheme="minorHAnsi"/>
        </w:rPr>
        <w:t xml:space="preserve"> 3 update modes:</w:t>
      </w:r>
    </w:p>
    <w:p w14:paraId="6BF6A5BC" w14:textId="77777777" w:rsidR="009D2AB9" w:rsidRPr="00613EED" w:rsidRDefault="00CE3DB3" w:rsidP="009E44B2">
      <w:pPr>
        <w:pStyle w:val="ListParagraph"/>
        <w:numPr>
          <w:ilvl w:val="0"/>
          <w:numId w:val="34"/>
        </w:numPr>
        <w:spacing w:before="0"/>
        <w:rPr>
          <w:rFonts w:asciiTheme="minorHAnsi" w:hAnsiTheme="minorHAnsi"/>
        </w:rPr>
      </w:pPr>
      <w:r w:rsidRPr="00613EED">
        <w:rPr>
          <w:rFonts w:asciiTheme="minorHAnsi" w:hAnsiTheme="minorHAnsi"/>
        </w:rPr>
        <w:t>on metadata change</w:t>
      </w:r>
    </w:p>
    <w:p w14:paraId="704110D5" w14:textId="77777777" w:rsidR="00CE3DB3" w:rsidRPr="00613EED" w:rsidRDefault="00CE3DB3" w:rsidP="009E44B2">
      <w:pPr>
        <w:pStyle w:val="ListParagraph"/>
        <w:numPr>
          <w:ilvl w:val="0"/>
          <w:numId w:val="34"/>
        </w:numPr>
        <w:spacing w:before="0"/>
        <w:rPr>
          <w:rFonts w:asciiTheme="minorHAnsi" w:hAnsiTheme="minorHAnsi"/>
        </w:rPr>
      </w:pPr>
      <w:r w:rsidRPr="00613EED">
        <w:rPr>
          <w:rFonts w:asciiTheme="minorHAnsi" w:hAnsiTheme="minorHAnsi"/>
        </w:rPr>
        <w:t>on</w:t>
      </w:r>
      <w:r w:rsidR="009D2AB9" w:rsidRPr="00613EED">
        <w:rPr>
          <w:rFonts w:asciiTheme="minorHAnsi" w:hAnsiTheme="minorHAnsi"/>
        </w:rPr>
        <w:t xml:space="preserve"> specified time interval</w:t>
      </w:r>
    </w:p>
    <w:p w14:paraId="0B2FBF2E" w14:textId="77777777" w:rsidR="00CE3DB3" w:rsidRPr="00613EED" w:rsidRDefault="009D2AB9" w:rsidP="009E44B2">
      <w:pPr>
        <w:pStyle w:val="ListParagraph"/>
        <w:numPr>
          <w:ilvl w:val="0"/>
          <w:numId w:val="34"/>
        </w:numPr>
        <w:spacing w:before="0"/>
        <w:rPr>
          <w:rFonts w:asciiTheme="minorHAnsi" w:hAnsiTheme="minorHAnsi"/>
        </w:rPr>
      </w:pPr>
      <w:r w:rsidRPr="00613EED">
        <w:rPr>
          <w:rFonts w:asciiTheme="minorHAnsi" w:hAnsiTheme="minorHAnsi"/>
        </w:rPr>
        <w:t>by request (can be sync and async)</w:t>
      </w:r>
    </w:p>
    <w:p w14:paraId="41C60EAB" w14:textId="77777777" w:rsidR="00A86D44" w:rsidRPr="00613EED" w:rsidRDefault="00CE3DB3" w:rsidP="009E44B2">
      <w:pPr>
        <w:spacing w:before="0"/>
        <w:rPr>
          <w:rFonts w:asciiTheme="minorHAnsi" w:hAnsiTheme="minorHAnsi"/>
        </w:rPr>
      </w:pPr>
      <w:r w:rsidRPr="00613EED">
        <w:rPr>
          <w:rFonts w:asciiTheme="minorHAnsi" w:hAnsiTheme="minorHAnsi"/>
        </w:rPr>
        <w:t xml:space="preserve">The </w:t>
      </w:r>
      <w:r w:rsidR="009D2AB9" w:rsidRPr="00613EED">
        <w:rPr>
          <w:rFonts w:asciiTheme="minorHAnsi" w:hAnsiTheme="minorHAnsi"/>
        </w:rPr>
        <w:t xml:space="preserve">Stat </w:t>
      </w:r>
      <w:r w:rsidRPr="00613EED">
        <w:rPr>
          <w:rFonts w:asciiTheme="minorHAnsi" w:hAnsiTheme="minorHAnsi"/>
        </w:rPr>
        <w:t xml:space="preserve">object </w:t>
      </w:r>
      <w:r w:rsidR="009D2AB9" w:rsidRPr="00613EED">
        <w:rPr>
          <w:rFonts w:asciiTheme="minorHAnsi" w:hAnsiTheme="minorHAnsi"/>
        </w:rPr>
        <w:t xml:space="preserve">can </w:t>
      </w:r>
      <w:r w:rsidRPr="00613EED">
        <w:rPr>
          <w:rFonts w:asciiTheme="minorHAnsi" w:hAnsiTheme="minorHAnsi"/>
        </w:rPr>
        <w:t xml:space="preserve">stored as a part of </w:t>
      </w:r>
      <w:r w:rsidR="009D2AB9" w:rsidRPr="00613EED">
        <w:rPr>
          <w:rFonts w:asciiTheme="minorHAnsi" w:hAnsiTheme="minorHAnsi"/>
        </w:rPr>
        <w:t>MetadataStream</w:t>
      </w:r>
      <w:r w:rsidRPr="00613EED">
        <w:rPr>
          <w:rFonts w:asciiTheme="minorHAnsi" w:hAnsiTheme="minorHAnsi"/>
        </w:rPr>
        <w:t xml:space="preserve"> (</w:t>
      </w:r>
      <w:r w:rsidR="009D2AB9" w:rsidRPr="00613EED">
        <w:rPr>
          <w:rFonts w:asciiTheme="minorHAnsi" w:hAnsiTheme="minorHAnsi"/>
        </w:rPr>
        <w:t>note:</w:t>
      </w:r>
      <w:r w:rsidRPr="00613EED">
        <w:rPr>
          <w:rFonts w:asciiTheme="minorHAnsi" w:hAnsiTheme="minorHAnsi"/>
        </w:rPr>
        <w:t xml:space="preserve"> user-provided operations</w:t>
      </w:r>
      <w:r w:rsidR="009D2AB9" w:rsidRPr="00613EED">
        <w:rPr>
          <w:rFonts w:asciiTheme="minorHAnsi" w:hAnsiTheme="minorHAnsi"/>
        </w:rPr>
        <w:t xml:space="preserve"> may not be registered when loading it back</w:t>
      </w:r>
      <w:r w:rsidRPr="00613EED">
        <w:rPr>
          <w:rFonts w:asciiTheme="minorHAnsi" w:hAnsiTheme="minorHAnsi"/>
        </w:rPr>
        <w:t>)</w:t>
      </w:r>
      <w:r w:rsidR="009D2AB9" w:rsidRPr="00613EED">
        <w:rPr>
          <w:rFonts w:asciiTheme="minorHAnsi" w:hAnsiTheme="minorHAnsi"/>
        </w:rPr>
        <w:t>.</w:t>
      </w:r>
    </w:p>
    <w:p w14:paraId="662D907C" w14:textId="77777777" w:rsidR="00E633FB" w:rsidRPr="00613EED" w:rsidRDefault="005F509B" w:rsidP="009E44B2">
      <w:pPr>
        <w:pStyle w:val="Heading2"/>
        <w:spacing w:before="0" w:after="0"/>
        <w:rPr>
          <w:rFonts w:asciiTheme="minorHAnsi" w:hAnsiTheme="minorHAnsi"/>
        </w:rPr>
      </w:pPr>
      <w:bookmarkStart w:id="39" w:name="_Toc371422691"/>
      <w:r w:rsidRPr="00613EED">
        <w:rPr>
          <w:rFonts w:asciiTheme="minorHAnsi" w:hAnsiTheme="minorHAnsi"/>
        </w:rPr>
        <w:t>Applications</w:t>
      </w:r>
      <w:bookmarkEnd w:id="39"/>
    </w:p>
    <w:p w14:paraId="7D0CC121" w14:textId="77777777" w:rsidR="005F509B" w:rsidRPr="00613EED" w:rsidRDefault="005F509B" w:rsidP="009E44B2">
      <w:pPr>
        <w:spacing w:before="0"/>
        <w:rPr>
          <w:rFonts w:asciiTheme="minorHAnsi" w:hAnsiTheme="minorHAnsi"/>
        </w:rPr>
      </w:pPr>
      <w:r w:rsidRPr="00613EED">
        <w:rPr>
          <w:rFonts w:asciiTheme="minorHAnsi" w:hAnsiTheme="minorHAnsi"/>
        </w:rPr>
        <w:t>This section describes typical ways of using VMF in digital story telling applications.</w:t>
      </w:r>
    </w:p>
    <w:p w14:paraId="6D5A1841" w14:textId="77777777" w:rsidR="005F509B" w:rsidRPr="00613EED" w:rsidRDefault="005F509B" w:rsidP="009E44B2">
      <w:pPr>
        <w:pStyle w:val="Heading3"/>
        <w:spacing w:before="0" w:after="0"/>
        <w:rPr>
          <w:rFonts w:asciiTheme="minorHAnsi" w:hAnsiTheme="minorHAnsi"/>
        </w:rPr>
      </w:pPr>
      <w:bookmarkStart w:id="40" w:name="_Toc371422692"/>
      <w:bookmarkStart w:id="41" w:name="_Toc371422693"/>
      <w:bookmarkEnd w:id="40"/>
      <w:r w:rsidRPr="00613EED">
        <w:rPr>
          <w:rFonts w:asciiTheme="minorHAnsi" w:hAnsiTheme="minorHAnsi"/>
        </w:rPr>
        <w:t>Single Application</w:t>
      </w:r>
      <w:bookmarkEnd w:id="41"/>
    </w:p>
    <w:p w14:paraId="34616CD3" w14:textId="77777777" w:rsidR="00573332" w:rsidRPr="00613EED" w:rsidRDefault="00573332" w:rsidP="009E44B2">
      <w:pPr>
        <w:spacing w:before="0"/>
        <w:rPr>
          <w:rFonts w:asciiTheme="minorHAnsi" w:hAnsiTheme="minorHAnsi"/>
        </w:rPr>
      </w:pPr>
      <w:r w:rsidRPr="00613EED">
        <w:rPr>
          <w:rFonts w:asciiTheme="minorHAnsi" w:hAnsiTheme="minorHAnsi"/>
        </w:rPr>
        <w:t xml:space="preserve">Most video editing applications or digital story telling applications can benefit from using VMF SDK. </w:t>
      </w:r>
      <w:r w:rsidR="003820D7" w:rsidRPr="00613EED">
        <w:rPr>
          <w:rFonts w:asciiTheme="minorHAnsi" w:hAnsiTheme="minorHAnsi"/>
        </w:rPr>
        <w:t>Those benefits include:</w:t>
      </w:r>
    </w:p>
    <w:p w14:paraId="1898B432" w14:textId="77777777" w:rsidR="003820D7" w:rsidRPr="00613EED" w:rsidRDefault="003820D7" w:rsidP="009E44B2">
      <w:pPr>
        <w:pStyle w:val="ListParagraph"/>
        <w:numPr>
          <w:ilvl w:val="0"/>
          <w:numId w:val="30"/>
        </w:numPr>
        <w:spacing w:before="0"/>
        <w:rPr>
          <w:rFonts w:asciiTheme="minorHAnsi" w:hAnsiTheme="minorHAnsi"/>
        </w:rPr>
      </w:pPr>
      <w:r w:rsidRPr="00613EED">
        <w:rPr>
          <w:rFonts w:asciiTheme="minorHAnsi" w:hAnsiTheme="minorHAnsi"/>
        </w:rPr>
        <w:t>Provides storage of metadata, and I/O of metadata to/from video files.</w:t>
      </w:r>
    </w:p>
    <w:p w14:paraId="354597F7" w14:textId="77777777" w:rsidR="003820D7" w:rsidRPr="00613EED" w:rsidRDefault="003820D7" w:rsidP="009E44B2">
      <w:pPr>
        <w:pStyle w:val="ListParagraph"/>
        <w:numPr>
          <w:ilvl w:val="0"/>
          <w:numId w:val="30"/>
        </w:numPr>
        <w:spacing w:before="0"/>
        <w:rPr>
          <w:rFonts w:asciiTheme="minorHAnsi" w:hAnsiTheme="minorHAnsi"/>
        </w:rPr>
      </w:pPr>
      <w:r w:rsidRPr="00613EED">
        <w:rPr>
          <w:rFonts w:asciiTheme="minorHAnsi" w:hAnsiTheme="minorHAnsi"/>
        </w:rPr>
        <w:t>Allows DST applications to update metadata due to changes made to video frames. The changes can be trimming of the video, or shifting of the video.</w:t>
      </w:r>
    </w:p>
    <w:p w14:paraId="49E3A23E" w14:textId="77777777" w:rsidR="003820D7" w:rsidRPr="00613EED" w:rsidRDefault="003820D7" w:rsidP="009E44B2">
      <w:pPr>
        <w:pStyle w:val="ListParagraph"/>
        <w:numPr>
          <w:ilvl w:val="0"/>
          <w:numId w:val="30"/>
        </w:numPr>
        <w:spacing w:before="0"/>
        <w:rPr>
          <w:rFonts w:asciiTheme="minorHAnsi" w:hAnsiTheme="minorHAnsi"/>
        </w:rPr>
      </w:pPr>
      <w:r w:rsidRPr="00613EED">
        <w:rPr>
          <w:rFonts w:asciiTheme="minorHAnsi" w:hAnsiTheme="minorHAnsi"/>
        </w:rPr>
        <w:t>Allows DST applications to import metadata from one video to another video, or merge metadata from multiple videos to a new video.</w:t>
      </w:r>
    </w:p>
    <w:p w14:paraId="3CD3F140" w14:textId="77777777" w:rsidR="003820D7" w:rsidRPr="00613EED" w:rsidRDefault="003820D7" w:rsidP="009E44B2">
      <w:pPr>
        <w:pStyle w:val="ListParagraph"/>
        <w:numPr>
          <w:ilvl w:val="0"/>
          <w:numId w:val="30"/>
        </w:numPr>
        <w:spacing w:before="0"/>
        <w:rPr>
          <w:rFonts w:asciiTheme="minorHAnsi" w:hAnsiTheme="minorHAnsi"/>
        </w:rPr>
      </w:pPr>
      <w:r w:rsidRPr="00613EED">
        <w:rPr>
          <w:rFonts w:asciiTheme="minorHAnsi" w:hAnsiTheme="minorHAnsi"/>
        </w:rPr>
        <w:t>Allows DST applications to sort and query metadata.</w:t>
      </w:r>
    </w:p>
    <w:p w14:paraId="29DAFE17" w14:textId="77777777" w:rsidR="003820D7" w:rsidRPr="00613EED" w:rsidRDefault="003820D7" w:rsidP="009E44B2">
      <w:pPr>
        <w:spacing w:before="0"/>
        <w:rPr>
          <w:rFonts w:asciiTheme="minorHAnsi" w:hAnsiTheme="minorHAnsi"/>
        </w:rPr>
      </w:pPr>
      <w:r w:rsidRPr="00613EED">
        <w:rPr>
          <w:rFonts w:asciiTheme="minorHAnsi" w:hAnsiTheme="minorHAnsi"/>
        </w:rPr>
        <w:t>The following graph illustrates the above roles of VMF SDK in a typical stand-alone digital story telling application.</w:t>
      </w:r>
      <w:r w:rsidR="00A1624D" w:rsidRPr="00613EED">
        <w:rPr>
          <w:rFonts w:asciiTheme="minorHAnsi" w:hAnsiTheme="minorHAnsi"/>
        </w:rPr>
        <w:t xml:space="preserve"> The graph is split into three layers: the top layer consists the DST application logic or algorithms; the middle layer is the VMF library; the bottom layer stands for the media files or in-memory media objects.</w:t>
      </w:r>
    </w:p>
    <w:p w14:paraId="51528A07" w14:textId="77777777" w:rsidR="003820D7" w:rsidRPr="00613EED" w:rsidRDefault="003820D7" w:rsidP="009E44B2">
      <w:pPr>
        <w:spacing w:before="0"/>
        <w:rPr>
          <w:rFonts w:asciiTheme="minorHAnsi" w:hAnsiTheme="minorHAnsi"/>
        </w:rPr>
      </w:pPr>
      <w:r w:rsidRPr="00613EED">
        <w:rPr>
          <w:rFonts w:asciiTheme="minorHAnsi" w:hAnsiTheme="minorHAnsi"/>
        </w:rPr>
        <w:object w:dxaOrig="13860" w:dyaOrig="6181" w14:anchorId="6D0DA28C">
          <v:shape id="_x0000_i1028" type="#_x0000_t75" style="width:468pt;height:208.4pt" o:ole="">
            <v:imagedata r:id="rId10" o:title=""/>
          </v:shape>
          <o:OLEObject Type="Embed" ProgID="Visio.Drawing.15" ShapeID="_x0000_i1028" DrawAspect="Content" ObjectID="_1526454556" r:id="rId11"/>
        </w:object>
      </w:r>
    </w:p>
    <w:p w14:paraId="668607EE" w14:textId="77777777" w:rsidR="005F509B" w:rsidRPr="00613EED" w:rsidRDefault="009A6E5D" w:rsidP="009E44B2">
      <w:pPr>
        <w:pStyle w:val="Heading3"/>
        <w:spacing w:before="0" w:after="0"/>
        <w:rPr>
          <w:rFonts w:asciiTheme="minorHAnsi" w:hAnsiTheme="minorHAnsi"/>
        </w:rPr>
      </w:pPr>
      <w:bookmarkStart w:id="42" w:name="_Toc371422694"/>
      <w:r w:rsidRPr="00613EED">
        <w:rPr>
          <w:rFonts w:asciiTheme="minorHAnsi" w:hAnsiTheme="minorHAnsi"/>
        </w:rPr>
        <w:t>Creator</w:t>
      </w:r>
      <w:r w:rsidR="005F509B" w:rsidRPr="00613EED">
        <w:rPr>
          <w:rFonts w:asciiTheme="minorHAnsi" w:hAnsiTheme="minorHAnsi"/>
        </w:rPr>
        <w:t>-Consumer Model</w:t>
      </w:r>
      <w:bookmarkEnd w:id="42"/>
    </w:p>
    <w:p w14:paraId="3EEB2A0D" w14:textId="77777777" w:rsidR="009A6E5D" w:rsidRPr="00613EED" w:rsidRDefault="009A6E5D" w:rsidP="009E44B2">
      <w:pPr>
        <w:spacing w:before="0"/>
        <w:rPr>
          <w:rFonts w:asciiTheme="minorHAnsi" w:hAnsiTheme="minorHAnsi"/>
        </w:rPr>
      </w:pPr>
    </w:p>
    <w:p w14:paraId="5EB90079" w14:textId="77777777" w:rsidR="009A6E5D" w:rsidRPr="00613EED" w:rsidRDefault="00A33A1F" w:rsidP="009E44B2">
      <w:pPr>
        <w:spacing w:before="0"/>
        <w:rPr>
          <w:rFonts w:asciiTheme="minorHAnsi" w:hAnsiTheme="minorHAnsi"/>
        </w:rPr>
      </w:pPr>
      <w:r w:rsidRPr="00613EED">
        <w:rPr>
          <w:rFonts w:asciiTheme="minorHAnsi" w:hAnsiTheme="minorHAnsi"/>
        </w:rPr>
        <w:t xml:space="preserve">The creator-consumer model is a more common architecture for digital story telling applications to use metadata. In this model, two applications are involved: a metadata creator app, and a </w:t>
      </w:r>
      <w:r w:rsidR="00065B8B" w:rsidRPr="00613EED">
        <w:rPr>
          <w:rFonts w:asciiTheme="minorHAnsi" w:hAnsiTheme="minorHAnsi"/>
        </w:rPr>
        <w:t>metadata consumer application or digital story telling applications</w:t>
      </w:r>
      <w:r w:rsidRPr="00613EED">
        <w:rPr>
          <w:rFonts w:asciiTheme="minorHAnsi" w:hAnsiTheme="minorHAnsi"/>
        </w:rPr>
        <w:t xml:space="preserve">. </w:t>
      </w:r>
    </w:p>
    <w:p w14:paraId="7A54144B" w14:textId="77777777" w:rsidR="00A33A1F" w:rsidRPr="00613EED" w:rsidRDefault="00A33A1F" w:rsidP="009E44B2">
      <w:pPr>
        <w:spacing w:before="0"/>
        <w:rPr>
          <w:rFonts w:asciiTheme="minorHAnsi" w:hAnsiTheme="minorHAnsi"/>
        </w:rPr>
      </w:pPr>
      <w:r w:rsidRPr="00613EED">
        <w:rPr>
          <w:rFonts w:asciiTheme="minorHAnsi" w:hAnsiTheme="minorHAnsi"/>
        </w:rPr>
        <w:t xml:space="preserve">The metadata creator app is an app running on mobile devices, such as smart phones, digital cameras and digital camcorders. The app captures video from the camera, and embeds metadata collected from sensors on the mobile device. The metadata can be raw information from sensors, such as GPS locations, temperatures and speed. The metadata can also be </w:t>
      </w:r>
      <w:r w:rsidR="00A22C89" w:rsidRPr="00613EED">
        <w:rPr>
          <w:rFonts w:asciiTheme="minorHAnsi" w:hAnsiTheme="minorHAnsi"/>
        </w:rPr>
        <w:t>information detected by the app from the video or other metadata information, such as human face, scene type, etc.</w:t>
      </w:r>
    </w:p>
    <w:p w14:paraId="069B887F" w14:textId="77777777" w:rsidR="00A22C89" w:rsidRPr="00613EED" w:rsidRDefault="00A22C89" w:rsidP="009E44B2">
      <w:pPr>
        <w:spacing w:before="0"/>
        <w:rPr>
          <w:rFonts w:asciiTheme="minorHAnsi" w:hAnsiTheme="minorHAnsi"/>
        </w:rPr>
      </w:pPr>
      <w:r w:rsidRPr="00613EED">
        <w:rPr>
          <w:rFonts w:asciiTheme="minorHAnsi" w:hAnsiTheme="minorHAnsi"/>
        </w:rPr>
        <w:t>The digital story telling application is the metadata consumer, which imports videos with metadata embedded from internet, and create</w:t>
      </w:r>
      <w:r w:rsidR="00BA7E27" w:rsidRPr="00613EED">
        <w:rPr>
          <w:rFonts w:asciiTheme="minorHAnsi" w:hAnsiTheme="minorHAnsi"/>
        </w:rPr>
        <w:t>s digital stories</w:t>
      </w:r>
      <w:r w:rsidRPr="00613EED">
        <w:rPr>
          <w:rFonts w:asciiTheme="minorHAnsi" w:hAnsiTheme="minorHAnsi"/>
        </w:rPr>
        <w:t xml:space="preserve"> by performing additional operations, such as detecting new metadata, editing and querying. The metadata consumer application usually runs on computers with high computation power and better user input devices, such as tablet PCs, laptops or desktop computers. </w:t>
      </w:r>
    </w:p>
    <w:p w14:paraId="17D01E5F" w14:textId="77777777" w:rsidR="00A22C89" w:rsidRPr="00613EED" w:rsidRDefault="00A22C89" w:rsidP="009E44B2">
      <w:pPr>
        <w:spacing w:before="0"/>
        <w:rPr>
          <w:rFonts w:asciiTheme="minorHAnsi" w:hAnsiTheme="minorHAnsi"/>
        </w:rPr>
      </w:pPr>
      <w:r w:rsidRPr="00613EED">
        <w:rPr>
          <w:rFonts w:asciiTheme="minorHAnsi" w:hAnsiTheme="minorHAnsi"/>
        </w:rPr>
        <w:t>It is important that the creator app and the consumer application need to share the same metadata schema, when creating or loading metadata.</w:t>
      </w:r>
    </w:p>
    <w:p w14:paraId="2629D8C3" w14:textId="77777777" w:rsidR="00A22C89" w:rsidRPr="00613EED" w:rsidRDefault="00A22C89" w:rsidP="009E44B2">
      <w:pPr>
        <w:spacing w:before="0"/>
        <w:rPr>
          <w:rFonts w:asciiTheme="minorHAnsi" w:hAnsiTheme="minorHAnsi"/>
        </w:rPr>
      </w:pPr>
      <w:r w:rsidRPr="00613EED">
        <w:rPr>
          <w:rFonts w:asciiTheme="minorHAnsi" w:hAnsiTheme="minorHAnsi"/>
        </w:rPr>
        <w:t>The following graph illustrates the architecture of the creator-consumer model:</w:t>
      </w:r>
    </w:p>
    <w:p w14:paraId="2E6D77CC" w14:textId="77777777" w:rsidR="009A6E5D" w:rsidRPr="00613EED" w:rsidRDefault="00A22C89" w:rsidP="009E44B2">
      <w:pPr>
        <w:spacing w:before="0"/>
        <w:rPr>
          <w:rFonts w:asciiTheme="minorHAnsi" w:hAnsiTheme="minorHAnsi"/>
        </w:rPr>
      </w:pPr>
      <w:r w:rsidRPr="00613EED">
        <w:rPr>
          <w:rFonts w:asciiTheme="minorHAnsi" w:hAnsiTheme="minorHAnsi"/>
        </w:rPr>
        <w:object w:dxaOrig="13935" w:dyaOrig="7921" w14:anchorId="3F21D031">
          <v:shape id="_x0000_i1029" type="#_x0000_t75" style="width:467.3pt;height:265.15pt" o:ole="">
            <v:imagedata r:id="rId12" o:title=""/>
          </v:shape>
          <o:OLEObject Type="Embed" ProgID="Visio.Drawing.15" ShapeID="_x0000_i1029" DrawAspect="Content" ObjectID="_1526454557" r:id="rId13"/>
        </w:object>
      </w:r>
    </w:p>
    <w:p w14:paraId="3899A779" w14:textId="77777777" w:rsidR="005F509B" w:rsidRPr="00613EED" w:rsidRDefault="005F509B" w:rsidP="009E44B2">
      <w:pPr>
        <w:pStyle w:val="Heading3"/>
        <w:spacing w:before="0" w:after="0"/>
        <w:rPr>
          <w:rFonts w:asciiTheme="minorHAnsi" w:hAnsiTheme="minorHAnsi"/>
        </w:rPr>
      </w:pPr>
      <w:bookmarkStart w:id="43" w:name="_Toc371422695"/>
      <w:r w:rsidRPr="00613EED">
        <w:rPr>
          <w:rFonts w:asciiTheme="minorHAnsi" w:hAnsiTheme="minorHAnsi"/>
        </w:rPr>
        <w:t>Metadata Ecosystem</w:t>
      </w:r>
      <w:bookmarkEnd w:id="43"/>
    </w:p>
    <w:p w14:paraId="79BAA90A" w14:textId="77777777" w:rsidR="00065B8B" w:rsidRPr="00613EED" w:rsidRDefault="00065B8B" w:rsidP="009E44B2">
      <w:pPr>
        <w:spacing w:before="0"/>
        <w:rPr>
          <w:rFonts w:asciiTheme="minorHAnsi" w:hAnsiTheme="minorHAnsi"/>
        </w:rPr>
      </w:pPr>
      <w:r w:rsidRPr="00613EED">
        <w:rPr>
          <w:rFonts w:asciiTheme="minorHAnsi" w:hAnsiTheme="minorHAnsi"/>
        </w:rPr>
        <w:t xml:space="preserve">In a more general form, </w:t>
      </w:r>
      <w:r w:rsidR="004117F2" w:rsidRPr="00613EED">
        <w:rPr>
          <w:rFonts w:asciiTheme="minorHAnsi" w:hAnsiTheme="minorHAnsi"/>
        </w:rPr>
        <w:t>multiple metadata creators and multiple metadata consumers are involved in exchanging information through metadata. Application</w:t>
      </w:r>
      <w:r w:rsidR="00BA7E27" w:rsidRPr="00613EED">
        <w:rPr>
          <w:rFonts w:asciiTheme="minorHAnsi" w:hAnsiTheme="minorHAnsi"/>
        </w:rPr>
        <w:t>s</w:t>
      </w:r>
      <w:r w:rsidR="004117F2" w:rsidRPr="00613EED">
        <w:rPr>
          <w:rFonts w:asciiTheme="minorHAnsi" w:hAnsiTheme="minorHAnsi"/>
        </w:rPr>
        <w:t xml:space="preserve"> can consume metadata created by other generators, or add new metadata to videos that already contain metadata from other applications. Schemas are defined and shared to ensure that the metadata generators and metadata consumers understand each other. The application vendors, the schemas, and the metadata together form the metadata ecosystem.</w:t>
      </w:r>
    </w:p>
    <w:p w14:paraId="08F3EDE8" w14:textId="77777777" w:rsidR="00925784" w:rsidRPr="00613EED" w:rsidRDefault="00BA7E27" w:rsidP="009E44B2">
      <w:pPr>
        <w:spacing w:before="0"/>
        <w:rPr>
          <w:rFonts w:asciiTheme="minorHAnsi" w:hAnsiTheme="minorHAnsi"/>
        </w:rPr>
      </w:pPr>
      <w:r w:rsidRPr="00613EED">
        <w:rPr>
          <w:rFonts w:asciiTheme="minorHAnsi" w:hAnsiTheme="minorHAnsi"/>
        </w:rPr>
        <w:t>In a healthy metadata ecosystem, schemas defined by popular applications become de facto standards</w:t>
      </w:r>
      <w:r w:rsidR="00925784" w:rsidRPr="00613EED">
        <w:rPr>
          <w:rFonts w:asciiTheme="minorHAnsi" w:hAnsiTheme="minorHAnsi"/>
        </w:rPr>
        <w:t xml:space="preserve">, which attract more new application developers to implement. Thus more and more application can share metadata freely. </w:t>
      </w:r>
    </w:p>
    <w:p w14:paraId="10FA87C5" w14:textId="77777777" w:rsidR="00925784" w:rsidRPr="00613EED" w:rsidRDefault="00925784" w:rsidP="009E44B2">
      <w:pPr>
        <w:spacing w:before="0"/>
        <w:rPr>
          <w:rFonts w:asciiTheme="minorHAnsi" w:hAnsiTheme="minorHAnsi"/>
        </w:rPr>
      </w:pPr>
      <w:r w:rsidRPr="00613EED">
        <w:rPr>
          <w:rFonts w:asciiTheme="minorHAnsi" w:hAnsiTheme="minorHAnsi"/>
        </w:rPr>
        <w:t xml:space="preserve">Metadata ecosystem also brings new user experience to applications. For example, a social app can allow user to query people from videos based on metadata detected by other digital story telling applications. </w:t>
      </w:r>
    </w:p>
    <w:p w14:paraId="763743AA" w14:textId="77777777" w:rsidR="00BA7E27" w:rsidRPr="00613EED" w:rsidRDefault="00BA7E27" w:rsidP="009E44B2">
      <w:pPr>
        <w:spacing w:before="0"/>
        <w:rPr>
          <w:rFonts w:asciiTheme="minorHAnsi" w:hAnsiTheme="minorHAnsi"/>
        </w:rPr>
      </w:pPr>
      <w:r w:rsidRPr="00613EED">
        <w:rPr>
          <w:rFonts w:asciiTheme="minorHAnsi" w:hAnsiTheme="minorHAnsi"/>
        </w:rPr>
        <w:t xml:space="preserve"> </w:t>
      </w:r>
    </w:p>
    <w:p w14:paraId="412BCC51" w14:textId="77777777" w:rsidR="004117F2" w:rsidRPr="00613EED" w:rsidRDefault="004117F2" w:rsidP="009E44B2">
      <w:pPr>
        <w:spacing w:before="0"/>
        <w:rPr>
          <w:rFonts w:asciiTheme="minorHAnsi" w:hAnsiTheme="minorHAnsi"/>
        </w:rPr>
      </w:pPr>
    </w:p>
    <w:p w14:paraId="484A0722" w14:textId="77777777" w:rsidR="00065B8B" w:rsidRPr="00613EED" w:rsidRDefault="00065B8B" w:rsidP="009E44B2">
      <w:pPr>
        <w:spacing w:before="0"/>
        <w:rPr>
          <w:rFonts w:asciiTheme="minorHAnsi" w:hAnsiTheme="minorHAnsi"/>
        </w:rPr>
      </w:pPr>
      <w:r w:rsidRPr="00613EED">
        <w:rPr>
          <w:rFonts w:asciiTheme="minorHAnsi" w:hAnsiTheme="minorHAnsi"/>
        </w:rPr>
        <w:object w:dxaOrig="11266" w:dyaOrig="6451" w14:anchorId="0F3CC10B">
          <v:shape id="_x0000_i1030" type="#_x0000_t75" style="width:467.3pt;height:267.25pt" o:ole="">
            <v:imagedata r:id="rId14" o:title=""/>
          </v:shape>
          <o:OLEObject Type="Embed" ProgID="Visio.Drawing.15" ShapeID="_x0000_i1030" DrawAspect="Content" ObjectID="_1526454558" r:id="rId15"/>
        </w:object>
      </w:r>
    </w:p>
    <w:p w14:paraId="5B0076AC" w14:textId="77777777" w:rsidR="00EB1969" w:rsidRPr="00613EED" w:rsidRDefault="00517719" w:rsidP="009E44B2">
      <w:pPr>
        <w:pStyle w:val="Heading1"/>
        <w:pageBreakBefore/>
        <w:spacing w:before="0" w:after="0"/>
        <w:rPr>
          <w:rFonts w:asciiTheme="minorHAnsi" w:hAnsiTheme="minorHAnsi"/>
        </w:rPr>
      </w:pPr>
      <w:bookmarkStart w:id="44" w:name="_Toc371324554"/>
      <w:bookmarkStart w:id="45" w:name="_Toc371422696"/>
      <w:r w:rsidRPr="00613EED">
        <w:rPr>
          <w:rFonts w:asciiTheme="minorHAnsi" w:hAnsiTheme="minorHAnsi"/>
        </w:rPr>
        <w:lastRenderedPageBreak/>
        <w:t>Programming Interface</w:t>
      </w:r>
      <w:bookmarkEnd w:id="44"/>
      <w:bookmarkEnd w:id="45"/>
    </w:p>
    <w:p w14:paraId="3BD57DB9" w14:textId="77777777" w:rsidR="00F2641E" w:rsidRPr="00613EED" w:rsidRDefault="00C8291E" w:rsidP="009E44B2">
      <w:pPr>
        <w:pStyle w:val="BodyText"/>
        <w:spacing w:before="0" w:after="0"/>
        <w:rPr>
          <w:rFonts w:asciiTheme="minorHAnsi" w:hAnsiTheme="minorHAnsi"/>
        </w:rPr>
      </w:pPr>
      <w:r w:rsidRPr="00613EED">
        <w:rPr>
          <w:rFonts w:asciiTheme="minorHAnsi" w:hAnsiTheme="minorHAnsi"/>
        </w:rPr>
        <w:t xml:space="preserve">This section describes the </w:t>
      </w:r>
      <w:r w:rsidR="00517719" w:rsidRPr="00613EED">
        <w:rPr>
          <w:rFonts w:asciiTheme="minorHAnsi" w:hAnsiTheme="minorHAnsi"/>
        </w:rPr>
        <w:t>programming interface of VMF SDK.</w:t>
      </w:r>
    </w:p>
    <w:p w14:paraId="084508DD" w14:textId="77777777" w:rsidR="008B31C6" w:rsidRPr="00613EED" w:rsidRDefault="00517719" w:rsidP="009E44B2">
      <w:pPr>
        <w:pStyle w:val="Heading2"/>
        <w:spacing w:before="0" w:after="0"/>
        <w:rPr>
          <w:rFonts w:asciiTheme="minorHAnsi" w:hAnsiTheme="minorHAnsi"/>
        </w:rPr>
      </w:pPr>
      <w:bookmarkStart w:id="46" w:name="_Toc371324555"/>
      <w:bookmarkStart w:id="47" w:name="_Toc371422697"/>
      <w:bookmarkStart w:id="48" w:name="_Toc87687616"/>
      <w:r w:rsidRPr="00613EED">
        <w:rPr>
          <w:rFonts w:asciiTheme="minorHAnsi" w:hAnsiTheme="minorHAnsi"/>
        </w:rPr>
        <w:t>Data Model</w:t>
      </w:r>
      <w:bookmarkEnd w:id="46"/>
      <w:bookmarkEnd w:id="47"/>
    </w:p>
    <w:p w14:paraId="5B71B3EA" w14:textId="77777777" w:rsidR="001B1219" w:rsidRPr="00613EED" w:rsidRDefault="001B1219" w:rsidP="009E44B2">
      <w:pPr>
        <w:spacing w:before="0"/>
        <w:rPr>
          <w:rFonts w:asciiTheme="minorHAnsi" w:hAnsiTheme="minorHAnsi"/>
        </w:rPr>
      </w:pPr>
      <w:r w:rsidRPr="00613EED">
        <w:rPr>
          <w:rFonts w:asciiTheme="minorHAnsi" w:hAnsiTheme="minorHAnsi"/>
        </w:rPr>
        <w:t xml:space="preserve">VMF </w:t>
      </w:r>
      <w:r w:rsidR="0089676E" w:rsidRPr="00613EED">
        <w:rPr>
          <w:rFonts w:asciiTheme="minorHAnsi" w:hAnsiTheme="minorHAnsi"/>
        </w:rPr>
        <w:t xml:space="preserve">stores </w:t>
      </w:r>
      <w:r w:rsidRPr="00613EED">
        <w:rPr>
          <w:rFonts w:asciiTheme="minorHAnsi" w:hAnsiTheme="minorHAnsi"/>
        </w:rPr>
        <w:t>the metadata with</w:t>
      </w:r>
      <w:r w:rsidR="0089676E" w:rsidRPr="00613EED">
        <w:rPr>
          <w:rFonts w:asciiTheme="minorHAnsi" w:hAnsiTheme="minorHAnsi"/>
        </w:rPr>
        <w:t>in</w:t>
      </w:r>
      <w:r w:rsidRPr="00613EED">
        <w:rPr>
          <w:rFonts w:asciiTheme="minorHAnsi" w:hAnsiTheme="minorHAnsi"/>
        </w:rPr>
        <w:t xml:space="preserve"> the host video files. </w:t>
      </w:r>
      <w:r w:rsidR="00FF56B4" w:rsidRPr="00613EED">
        <w:rPr>
          <w:rFonts w:asciiTheme="minorHAnsi" w:hAnsiTheme="minorHAnsi"/>
        </w:rPr>
        <w:t>T</w:t>
      </w:r>
      <w:r w:rsidRPr="00613EED">
        <w:rPr>
          <w:rFonts w:asciiTheme="minorHAnsi" w:hAnsiTheme="minorHAnsi"/>
        </w:rPr>
        <w:t xml:space="preserve">here is no need to carry </w:t>
      </w:r>
      <w:r w:rsidR="00CB74CE" w:rsidRPr="00613EED">
        <w:rPr>
          <w:rFonts w:asciiTheme="minorHAnsi" w:hAnsiTheme="minorHAnsi"/>
        </w:rPr>
        <w:t xml:space="preserve">an </w:t>
      </w:r>
      <w:r w:rsidRPr="00613EED">
        <w:rPr>
          <w:rFonts w:asciiTheme="minorHAnsi" w:hAnsiTheme="minorHAnsi"/>
        </w:rPr>
        <w:t xml:space="preserve">additional </w:t>
      </w:r>
      <w:r w:rsidR="00CB74CE" w:rsidRPr="00613EED">
        <w:rPr>
          <w:rFonts w:asciiTheme="minorHAnsi" w:hAnsiTheme="minorHAnsi"/>
        </w:rPr>
        <w:t>file</w:t>
      </w:r>
      <w:r w:rsidRPr="00613EED">
        <w:rPr>
          <w:rFonts w:asciiTheme="minorHAnsi" w:hAnsiTheme="minorHAnsi"/>
        </w:rPr>
        <w:t xml:space="preserve"> along with the </w:t>
      </w:r>
      <w:r w:rsidR="00CB74CE" w:rsidRPr="00613EED">
        <w:rPr>
          <w:rFonts w:asciiTheme="minorHAnsi" w:hAnsiTheme="minorHAnsi"/>
        </w:rPr>
        <w:t>media file</w:t>
      </w:r>
      <w:r w:rsidRPr="00613EED">
        <w:rPr>
          <w:rFonts w:asciiTheme="minorHAnsi" w:hAnsiTheme="minorHAnsi"/>
        </w:rPr>
        <w:t>.</w:t>
      </w:r>
    </w:p>
    <w:p w14:paraId="3410099A" w14:textId="77777777" w:rsidR="00CB74CE" w:rsidRPr="00613EED" w:rsidRDefault="001B1219" w:rsidP="009E44B2">
      <w:pPr>
        <w:spacing w:before="0"/>
        <w:rPr>
          <w:rFonts w:asciiTheme="minorHAnsi" w:hAnsiTheme="minorHAnsi"/>
        </w:rPr>
      </w:pPr>
      <w:r w:rsidRPr="00613EED">
        <w:rPr>
          <w:rFonts w:asciiTheme="minorHAnsi" w:hAnsiTheme="minorHAnsi"/>
        </w:rPr>
        <w:t xml:space="preserve">VMF manages metadata in a hierarchy structure: </w:t>
      </w:r>
    </w:p>
    <w:p w14:paraId="664D1A81" w14:textId="77777777" w:rsidR="00CB74CE" w:rsidRPr="00613EED" w:rsidRDefault="001B1219" w:rsidP="009E44B2">
      <w:pPr>
        <w:pStyle w:val="ListParagraph"/>
        <w:numPr>
          <w:ilvl w:val="0"/>
          <w:numId w:val="22"/>
        </w:numPr>
        <w:spacing w:before="0"/>
        <w:rPr>
          <w:rFonts w:asciiTheme="minorHAnsi" w:hAnsiTheme="minorHAnsi"/>
        </w:rPr>
      </w:pPr>
      <w:r w:rsidRPr="00613EED">
        <w:rPr>
          <w:rFonts w:asciiTheme="minorHAnsi" w:hAnsiTheme="minorHAnsi"/>
        </w:rPr>
        <w:t xml:space="preserve">a </w:t>
      </w:r>
      <w:r w:rsidR="00CB74CE" w:rsidRPr="00613EED">
        <w:rPr>
          <w:rFonts w:asciiTheme="minorHAnsi" w:hAnsiTheme="minorHAnsi"/>
        </w:rPr>
        <w:t>media</w:t>
      </w:r>
      <w:r w:rsidRPr="00613EED">
        <w:rPr>
          <w:rFonts w:asciiTheme="minorHAnsi" w:hAnsiTheme="minorHAnsi"/>
        </w:rPr>
        <w:t xml:space="preserve"> file </w:t>
      </w:r>
      <w:r w:rsidR="00CB74CE" w:rsidRPr="00613EED">
        <w:rPr>
          <w:rFonts w:asciiTheme="minorHAnsi" w:hAnsiTheme="minorHAnsi"/>
        </w:rPr>
        <w:t xml:space="preserve">containing </w:t>
      </w:r>
      <w:r w:rsidR="0089676E" w:rsidRPr="00613EED">
        <w:rPr>
          <w:rFonts w:asciiTheme="minorHAnsi" w:hAnsiTheme="minorHAnsi"/>
        </w:rPr>
        <w:t xml:space="preserve">embedded </w:t>
      </w:r>
      <w:r w:rsidR="00CB74CE" w:rsidRPr="00613EED">
        <w:rPr>
          <w:rFonts w:asciiTheme="minorHAnsi" w:hAnsiTheme="minorHAnsi"/>
        </w:rPr>
        <w:t>metadata is said to contain a</w:t>
      </w:r>
      <w:r w:rsidRPr="00613EED">
        <w:rPr>
          <w:rFonts w:asciiTheme="minorHAnsi" w:hAnsiTheme="minorHAnsi"/>
        </w:rPr>
        <w:t xml:space="preserve"> </w:t>
      </w:r>
      <w:r w:rsidR="0089676E" w:rsidRPr="00613EED">
        <w:rPr>
          <w:rFonts w:asciiTheme="minorHAnsi" w:hAnsiTheme="minorHAnsi"/>
        </w:rPr>
        <w:t xml:space="preserve">metadata </w:t>
      </w:r>
      <w:r w:rsidR="0089676E" w:rsidRPr="00613EED">
        <w:rPr>
          <w:rFonts w:asciiTheme="minorHAnsi" w:hAnsiTheme="minorHAnsi"/>
          <w:b/>
          <w:i/>
        </w:rPr>
        <w:t>stream</w:t>
      </w:r>
      <w:r w:rsidR="0089676E" w:rsidRPr="00613EED">
        <w:rPr>
          <w:rFonts w:asciiTheme="minorHAnsi" w:hAnsiTheme="minorHAnsi"/>
        </w:rPr>
        <w:t xml:space="preserve">, </w:t>
      </w:r>
    </w:p>
    <w:p w14:paraId="36FEC498" w14:textId="77777777" w:rsidR="00CB74CE" w:rsidRPr="00613EED" w:rsidRDefault="00CB74CE" w:rsidP="009E44B2">
      <w:pPr>
        <w:pStyle w:val="ListParagraph"/>
        <w:numPr>
          <w:ilvl w:val="0"/>
          <w:numId w:val="22"/>
        </w:numPr>
        <w:spacing w:before="0"/>
        <w:rPr>
          <w:rFonts w:asciiTheme="minorHAnsi" w:hAnsiTheme="minorHAnsi"/>
        </w:rPr>
      </w:pPr>
      <w:r w:rsidRPr="00613EED">
        <w:rPr>
          <w:rFonts w:asciiTheme="minorHAnsi" w:hAnsiTheme="minorHAnsi"/>
        </w:rPr>
        <w:t>a stream</w:t>
      </w:r>
      <w:r w:rsidR="0089676E" w:rsidRPr="00613EED">
        <w:rPr>
          <w:rFonts w:asciiTheme="minorHAnsi" w:hAnsiTheme="minorHAnsi"/>
        </w:rPr>
        <w:t xml:space="preserve"> contains single or multiple </w:t>
      </w:r>
      <w:r w:rsidR="0089676E" w:rsidRPr="00613EED">
        <w:rPr>
          <w:rFonts w:asciiTheme="minorHAnsi" w:hAnsiTheme="minorHAnsi"/>
          <w:b/>
          <w:i/>
        </w:rPr>
        <w:t>groups</w:t>
      </w:r>
      <w:r w:rsidR="0089676E" w:rsidRPr="00613EED">
        <w:rPr>
          <w:rFonts w:asciiTheme="minorHAnsi" w:hAnsiTheme="minorHAnsi"/>
        </w:rPr>
        <w:t xml:space="preserve"> of metadata</w:t>
      </w:r>
      <w:r w:rsidR="001B1219" w:rsidRPr="00613EED">
        <w:rPr>
          <w:rFonts w:asciiTheme="minorHAnsi" w:hAnsiTheme="minorHAnsi"/>
        </w:rPr>
        <w:t xml:space="preserve">. </w:t>
      </w:r>
    </w:p>
    <w:p w14:paraId="66C8CD1D" w14:textId="77777777" w:rsidR="00CB74CE" w:rsidRPr="00613EED" w:rsidRDefault="00CB74CE" w:rsidP="009E44B2">
      <w:pPr>
        <w:pStyle w:val="ListParagraph"/>
        <w:numPr>
          <w:ilvl w:val="0"/>
          <w:numId w:val="22"/>
        </w:numPr>
        <w:spacing w:before="0"/>
        <w:rPr>
          <w:rFonts w:asciiTheme="minorHAnsi" w:hAnsiTheme="minorHAnsi"/>
        </w:rPr>
      </w:pPr>
      <w:r w:rsidRPr="00613EED">
        <w:rPr>
          <w:rFonts w:asciiTheme="minorHAnsi" w:hAnsiTheme="minorHAnsi"/>
        </w:rPr>
        <w:t>a</w:t>
      </w:r>
      <w:r w:rsidR="001B1219" w:rsidRPr="00613EED">
        <w:rPr>
          <w:rFonts w:asciiTheme="minorHAnsi" w:hAnsiTheme="minorHAnsi"/>
        </w:rPr>
        <w:t xml:space="preserve"> </w:t>
      </w:r>
      <w:r w:rsidR="0089676E" w:rsidRPr="00613EED">
        <w:rPr>
          <w:rFonts w:asciiTheme="minorHAnsi" w:hAnsiTheme="minorHAnsi"/>
        </w:rPr>
        <w:t xml:space="preserve">metadata </w:t>
      </w:r>
      <w:r w:rsidR="0089676E" w:rsidRPr="00613EED">
        <w:rPr>
          <w:rFonts w:asciiTheme="minorHAnsi" w:hAnsiTheme="minorHAnsi"/>
          <w:b/>
          <w:i/>
        </w:rPr>
        <w:t>group</w:t>
      </w:r>
      <w:r w:rsidR="0089676E" w:rsidRPr="00613EED">
        <w:rPr>
          <w:rFonts w:asciiTheme="minorHAnsi" w:hAnsiTheme="minorHAnsi"/>
        </w:rPr>
        <w:t xml:space="preserve"> </w:t>
      </w:r>
      <w:r w:rsidR="001B1219" w:rsidRPr="00613EED">
        <w:rPr>
          <w:rFonts w:asciiTheme="minorHAnsi" w:hAnsiTheme="minorHAnsi"/>
        </w:rPr>
        <w:t xml:space="preserve">contains a set of </w:t>
      </w:r>
      <w:r w:rsidR="0089676E" w:rsidRPr="00613EED">
        <w:rPr>
          <w:rFonts w:asciiTheme="minorHAnsi" w:hAnsiTheme="minorHAnsi"/>
        </w:rPr>
        <w:t xml:space="preserve">metadata </w:t>
      </w:r>
      <w:r w:rsidR="0089676E" w:rsidRPr="00613EED">
        <w:rPr>
          <w:rFonts w:asciiTheme="minorHAnsi" w:hAnsiTheme="minorHAnsi"/>
          <w:b/>
          <w:i/>
        </w:rPr>
        <w:t>descriptor</w:t>
      </w:r>
      <w:r w:rsidR="00FB37BB" w:rsidRPr="00613EED">
        <w:rPr>
          <w:rFonts w:asciiTheme="minorHAnsi" w:hAnsiTheme="minorHAnsi"/>
          <w:b/>
          <w:i/>
        </w:rPr>
        <w:t>s</w:t>
      </w:r>
      <w:r w:rsidR="0089676E" w:rsidRPr="00613EED">
        <w:rPr>
          <w:rFonts w:asciiTheme="minorHAnsi" w:hAnsiTheme="minorHAnsi"/>
        </w:rPr>
        <w:t xml:space="preserve"> </w:t>
      </w:r>
      <w:r w:rsidR="001B1219" w:rsidRPr="00613EED">
        <w:rPr>
          <w:rFonts w:asciiTheme="minorHAnsi" w:hAnsiTheme="minorHAnsi"/>
        </w:rPr>
        <w:t xml:space="preserve">and </w:t>
      </w:r>
      <w:r w:rsidRPr="00613EED">
        <w:rPr>
          <w:rFonts w:asciiTheme="minorHAnsi" w:hAnsiTheme="minorHAnsi"/>
          <w:b/>
          <w:i/>
        </w:rPr>
        <w:t>sets</w:t>
      </w:r>
      <w:r w:rsidR="001B1219" w:rsidRPr="00613EED">
        <w:rPr>
          <w:rFonts w:asciiTheme="minorHAnsi" w:hAnsiTheme="minorHAnsi"/>
        </w:rPr>
        <w:t xml:space="preserve"> of </w:t>
      </w:r>
      <w:r w:rsidR="0089676E" w:rsidRPr="00613EED">
        <w:rPr>
          <w:rFonts w:asciiTheme="minorHAnsi" w:hAnsiTheme="minorHAnsi"/>
        </w:rPr>
        <w:t>metadata</w:t>
      </w:r>
      <w:r w:rsidR="001B1219" w:rsidRPr="00613EED">
        <w:rPr>
          <w:rFonts w:asciiTheme="minorHAnsi" w:hAnsiTheme="minorHAnsi"/>
        </w:rPr>
        <w:t xml:space="preserve">. </w:t>
      </w:r>
    </w:p>
    <w:p w14:paraId="66D9103D" w14:textId="77777777" w:rsidR="0089676E" w:rsidRPr="00613EED" w:rsidRDefault="00CB74CE" w:rsidP="009E44B2">
      <w:pPr>
        <w:spacing w:before="0"/>
        <w:rPr>
          <w:rFonts w:asciiTheme="minorHAnsi" w:hAnsiTheme="minorHAnsi"/>
        </w:rPr>
      </w:pPr>
      <w:r w:rsidRPr="00613EED">
        <w:rPr>
          <w:rFonts w:asciiTheme="minorHAnsi" w:hAnsiTheme="minorHAnsi"/>
        </w:rPr>
        <w:t>In addition to immediate declarations of</w:t>
      </w:r>
      <w:r w:rsidR="0089676E" w:rsidRPr="00613EED">
        <w:rPr>
          <w:rFonts w:asciiTheme="minorHAnsi" w:hAnsiTheme="minorHAnsi"/>
        </w:rPr>
        <w:t xml:space="preserve"> metadata</w:t>
      </w:r>
      <w:r w:rsidRPr="00613EED">
        <w:rPr>
          <w:rFonts w:asciiTheme="minorHAnsi" w:hAnsiTheme="minorHAnsi"/>
        </w:rPr>
        <w:t xml:space="preserve">, VMF supports </w:t>
      </w:r>
      <w:r w:rsidR="0089676E" w:rsidRPr="00613EED">
        <w:rPr>
          <w:rFonts w:asciiTheme="minorHAnsi" w:hAnsiTheme="minorHAnsi"/>
          <w:b/>
          <w:i/>
        </w:rPr>
        <w:t>references</w:t>
      </w:r>
      <w:r w:rsidRPr="00613EED">
        <w:rPr>
          <w:rFonts w:asciiTheme="minorHAnsi" w:hAnsiTheme="minorHAnsi"/>
        </w:rPr>
        <w:t xml:space="preserve"> by which metadata values are relationally associated to other </w:t>
      </w:r>
      <w:r w:rsidR="0089676E" w:rsidRPr="00613EED">
        <w:rPr>
          <w:rFonts w:asciiTheme="minorHAnsi" w:hAnsiTheme="minorHAnsi"/>
        </w:rPr>
        <w:t xml:space="preserve">metadata </w:t>
      </w:r>
      <w:r w:rsidRPr="00613EED">
        <w:rPr>
          <w:rFonts w:asciiTheme="minorHAnsi" w:hAnsiTheme="minorHAnsi"/>
        </w:rPr>
        <w:t xml:space="preserve">values.  </w:t>
      </w:r>
    </w:p>
    <w:p w14:paraId="3050E767" w14:textId="77777777" w:rsidR="001B1219" w:rsidRPr="00613EED" w:rsidRDefault="001B1219" w:rsidP="009E44B2">
      <w:pPr>
        <w:spacing w:before="0"/>
        <w:rPr>
          <w:rFonts w:asciiTheme="minorHAnsi" w:hAnsiTheme="minorHAnsi"/>
        </w:rPr>
      </w:pPr>
      <w:r w:rsidRPr="00613EED">
        <w:rPr>
          <w:rFonts w:asciiTheme="minorHAnsi" w:hAnsiTheme="minorHAnsi"/>
        </w:rPr>
        <w:t xml:space="preserve">The following diagram illustrates the internal structure of a </w:t>
      </w:r>
      <w:r w:rsidR="0089676E" w:rsidRPr="00613EED">
        <w:rPr>
          <w:rFonts w:asciiTheme="minorHAnsi" w:hAnsiTheme="minorHAnsi"/>
        </w:rPr>
        <w:t>metadata stream</w:t>
      </w:r>
      <w:r w:rsidRPr="00613EED">
        <w:rPr>
          <w:rFonts w:asciiTheme="minorHAnsi" w:hAnsiTheme="minorHAnsi"/>
        </w:rPr>
        <w:t>:</w:t>
      </w:r>
    </w:p>
    <w:p w14:paraId="2ACA1BD5" w14:textId="77777777" w:rsidR="00401905" w:rsidRPr="00613EED" w:rsidRDefault="0089676E" w:rsidP="009E44B2">
      <w:pPr>
        <w:spacing w:before="0"/>
        <w:rPr>
          <w:rFonts w:asciiTheme="minorHAnsi" w:hAnsiTheme="minorHAnsi"/>
        </w:rPr>
      </w:pPr>
      <w:r w:rsidRPr="00613EED">
        <w:rPr>
          <w:rFonts w:asciiTheme="minorHAnsi" w:hAnsiTheme="minorHAnsi"/>
        </w:rPr>
        <w:object w:dxaOrig="10351" w:dyaOrig="7066" w14:anchorId="28C68349">
          <v:shape id="_x0000_i1031" type="#_x0000_t75" style="width:468pt;height:319.15pt" o:ole="">
            <v:imagedata r:id="rId16" o:title=""/>
          </v:shape>
          <o:OLEObject Type="Embed" ProgID="Visio.Drawing.15" ShapeID="_x0000_i1031" DrawAspect="Content" ObjectID="_1526454559" r:id="rId17"/>
        </w:object>
      </w:r>
    </w:p>
    <w:p w14:paraId="269A83CF" w14:textId="77777777" w:rsidR="001B1219" w:rsidRPr="00613EED" w:rsidRDefault="00653B85" w:rsidP="009E44B2">
      <w:pPr>
        <w:pStyle w:val="Heading3"/>
        <w:spacing w:before="0" w:after="0"/>
        <w:rPr>
          <w:rFonts w:asciiTheme="minorHAnsi" w:hAnsiTheme="minorHAnsi"/>
        </w:rPr>
      </w:pPr>
      <w:bookmarkStart w:id="49" w:name="_Toc371324556"/>
      <w:bookmarkStart w:id="50" w:name="_Toc371422698"/>
      <w:r w:rsidRPr="00613EED">
        <w:rPr>
          <w:rFonts w:asciiTheme="minorHAnsi" w:hAnsiTheme="minorHAnsi"/>
        </w:rPr>
        <w:t>Metadata</w:t>
      </w:r>
      <w:bookmarkEnd w:id="49"/>
      <w:bookmarkEnd w:id="50"/>
    </w:p>
    <w:p w14:paraId="10BF7657" w14:textId="77777777" w:rsidR="002A5531" w:rsidRPr="00613EED" w:rsidRDefault="00287406" w:rsidP="009E44B2">
      <w:pPr>
        <w:spacing w:before="0"/>
        <w:rPr>
          <w:rFonts w:asciiTheme="minorHAnsi" w:hAnsiTheme="minorHAnsi"/>
        </w:rPr>
      </w:pPr>
      <w:r w:rsidRPr="00613EED">
        <w:rPr>
          <w:rFonts w:asciiTheme="minorHAnsi" w:hAnsiTheme="minorHAnsi"/>
        </w:rPr>
        <w:t xml:space="preserve">Metadata describes characteristics of a resource. Metadata can be any information about the </w:t>
      </w:r>
      <w:r w:rsidR="002A5531" w:rsidRPr="00613EED">
        <w:rPr>
          <w:rFonts w:asciiTheme="minorHAnsi" w:hAnsiTheme="minorHAnsi"/>
        </w:rPr>
        <w:t xml:space="preserve">host </w:t>
      </w:r>
      <w:r w:rsidRPr="00613EED">
        <w:rPr>
          <w:rFonts w:asciiTheme="minorHAnsi" w:hAnsiTheme="minorHAnsi"/>
        </w:rPr>
        <w:t xml:space="preserve">video, or </w:t>
      </w:r>
      <w:r w:rsidR="002A5531" w:rsidRPr="00613EED">
        <w:rPr>
          <w:rFonts w:asciiTheme="minorHAnsi" w:hAnsiTheme="minorHAnsi"/>
        </w:rPr>
        <w:t xml:space="preserve">information that is </w:t>
      </w:r>
      <w:r w:rsidRPr="00613EED">
        <w:rPr>
          <w:rFonts w:asciiTheme="minorHAnsi" w:hAnsiTheme="minorHAnsi"/>
        </w:rPr>
        <w:t>related to the video.</w:t>
      </w:r>
      <w:r w:rsidR="002A5531" w:rsidRPr="00613EED">
        <w:rPr>
          <w:rFonts w:asciiTheme="minorHAnsi" w:hAnsiTheme="minorHAnsi"/>
        </w:rPr>
        <w:t xml:space="preserve"> </w:t>
      </w:r>
    </w:p>
    <w:p w14:paraId="1C2BAECA" w14:textId="77777777" w:rsidR="008D5327" w:rsidRPr="00613EED" w:rsidRDefault="008D5327" w:rsidP="009E44B2">
      <w:pPr>
        <w:spacing w:before="0"/>
        <w:rPr>
          <w:rFonts w:asciiTheme="minorHAnsi" w:hAnsiTheme="minorHAnsi"/>
        </w:rPr>
      </w:pPr>
      <w:r w:rsidRPr="00613EED">
        <w:rPr>
          <w:rFonts w:asciiTheme="minorHAnsi" w:hAnsiTheme="minorHAnsi"/>
        </w:rPr>
        <w:t xml:space="preserve">Metadata can be information collected from a sensor, or information calculated by </w:t>
      </w:r>
      <w:r w:rsidR="002A7AEC" w:rsidRPr="00613EED">
        <w:rPr>
          <w:rFonts w:asciiTheme="minorHAnsi" w:hAnsiTheme="minorHAnsi"/>
        </w:rPr>
        <w:t xml:space="preserve">a </w:t>
      </w:r>
      <w:r w:rsidRPr="00613EED">
        <w:rPr>
          <w:rFonts w:asciiTheme="minorHAnsi" w:hAnsiTheme="minorHAnsi"/>
        </w:rPr>
        <w:t>computer. For example, a video of kids skiing can contain location information captured by the GPS sensor on the video camera as one type of metadata. The same video can also contain people as another type of metadata to describe the people that are in the video.  In this case, the people and the video frame region where people are shown up are calculated by using computer algorithm</w:t>
      </w:r>
      <w:r w:rsidR="00C54513" w:rsidRPr="00613EED">
        <w:rPr>
          <w:rFonts w:asciiTheme="minorHAnsi" w:hAnsiTheme="minorHAnsi"/>
        </w:rPr>
        <w:t>s</w:t>
      </w:r>
      <w:r w:rsidRPr="00613EED">
        <w:rPr>
          <w:rFonts w:asciiTheme="minorHAnsi" w:hAnsiTheme="minorHAnsi"/>
        </w:rPr>
        <w:t>.</w:t>
      </w:r>
    </w:p>
    <w:p w14:paraId="52DD444A" w14:textId="77777777" w:rsidR="008D5327" w:rsidRPr="00613EED" w:rsidRDefault="008D5327" w:rsidP="009E44B2">
      <w:pPr>
        <w:spacing w:before="0"/>
        <w:rPr>
          <w:rFonts w:asciiTheme="minorHAnsi" w:hAnsiTheme="minorHAnsi"/>
        </w:rPr>
      </w:pPr>
      <w:r w:rsidRPr="00613EED">
        <w:rPr>
          <w:rFonts w:asciiTheme="minorHAnsi" w:hAnsiTheme="minorHAnsi"/>
        </w:rPr>
        <w:t xml:space="preserve">Metadata is identified by its </w:t>
      </w:r>
      <w:r w:rsidRPr="00613EED">
        <w:rPr>
          <w:rFonts w:asciiTheme="minorHAnsi" w:hAnsiTheme="minorHAnsi"/>
          <w:b/>
        </w:rPr>
        <w:t>name</w:t>
      </w:r>
      <w:r w:rsidRPr="00613EED">
        <w:rPr>
          <w:rFonts w:asciiTheme="minorHAnsi" w:hAnsiTheme="minorHAnsi"/>
        </w:rPr>
        <w:t xml:space="preserve"> and </w:t>
      </w:r>
      <w:r w:rsidRPr="00613EED">
        <w:rPr>
          <w:rFonts w:asciiTheme="minorHAnsi" w:hAnsiTheme="minorHAnsi"/>
          <w:b/>
        </w:rPr>
        <w:t>id</w:t>
      </w:r>
      <w:r w:rsidRPr="00613EED">
        <w:rPr>
          <w:rFonts w:asciiTheme="minorHAnsi" w:hAnsiTheme="minorHAnsi"/>
        </w:rPr>
        <w:t xml:space="preserve">. The id of a metadata is unique within </w:t>
      </w:r>
      <w:r w:rsidR="00CB74CE" w:rsidRPr="00613EED">
        <w:rPr>
          <w:rFonts w:asciiTheme="minorHAnsi" w:hAnsiTheme="minorHAnsi"/>
        </w:rPr>
        <w:t>a metadata</w:t>
      </w:r>
      <w:r w:rsidRPr="00613EED">
        <w:rPr>
          <w:rFonts w:asciiTheme="minorHAnsi" w:hAnsiTheme="minorHAnsi"/>
        </w:rPr>
        <w:t xml:space="preserve"> stream</w:t>
      </w:r>
      <w:r w:rsidR="00CB74CE" w:rsidRPr="00613EED">
        <w:rPr>
          <w:rFonts w:asciiTheme="minorHAnsi" w:hAnsiTheme="minorHAnsi"/>
        </w:rPr>
        <w:t>; it is not guaranteed to be unique across metadata streams.</w:t>
      </w:r>
      <w:r w:rsidRPr="00613EED">
        <w:rPr>
          <w:rFonts w:asciiTheme="minorHAnsi" w:hAnsiTheme="minorHAnsi"/>
        </w:rPr>
        <w:t xml:space="preserve"> There could be multiple metadata objects that </w:t>
      </w:r>
      <w:r w:rsidR="00CB74CE" w:rsidRPr="00613EED">
        <w:rPr>
          <w:rFonts w:asciiTheme="minorHAnsi" w:hAnsiTheme="minorHAnsi"/>
        </w:rPr>
        <w:t xml:space="preserve">are </w:t>
      </w:r>
      <w:r w:rsidR="00C54513" w:rsidRPr="00613EED">
        <w:rPr>
          <w:rFonts w:asciiTheme="minorHAnsi" w:hAnsiTheme="minorHAnsi"/>
        </w:rPr>
        <w:t xml:space="preserve">created based on the </w:t>
      </w:r>
      <w:r w:rsidRPr="00613EED">
        <w:rPr>
          <w:rFonts w:asciiTheme="minorHAnsi" w:hAnsiTheme="minorHAnsi"/>
        </w:rPr>
        <w:t xml:space="preserve">same </w:t>
      </w:r>
      <w:r w:rsidR="00C54513" w:rsidRPr="00613EED">
        <w:rPr>
          <w:rFonts w:asciiTheme="minorHAnsi" w:hAnsiTheme="minorHAnsi"/>
        </w:rPr>
        <w:t>descriptor</w:t>
      </w:r>
      <w:r w:rsidR="00CB74CE" w:rsidRPr="00613EED">
        <w:rPr>
          <w:rFonts w:asciiTheme="minorHAnsi" w:hAnsiTheme="minorHAnsi"/>
        </w:rPr>
        <w:t>, and therefore have the same metadata name within the host stream</w:t>
      </w:r>
      <w:r w:rsidRPr="00613EED">
        <w:rPr>
          <w:rFonts w:asciiTheme="minorHAnsi" w:hAnsiTheme="minorHAnsi"/>
        </w:rPr>
        <w:t>.</w:t>
      </w:r>
    </w:p>
    <w:p w14:paraId="0D919A9C" w14:textId="77777777" w:rsidR="002A5531" w:rsidRPr="00613EED" w:rsidRDefault="002A5531" w:rsidP="009E44B2">
      <w:pPr>
        <w:pStyle w:val="Heading4"/>
        <w:spacing w:before="0" w:after="0"/>
        <w:rPr>
          <w:rFonts w:asciiTheme="minorHAnsi" w:hAnsiTheme="minorHAnsi"/>
        </w:rPr>
      </w:pPr>
      <w:r w:rsidRPr="00613EED">
        <w:rPr>
          <w:rFonts w:asciiTheme="minorHAnsi" w:hAnsiTheme="minorHAnsi"/>
        </w:rPr>
        <w:t>Metadata Type</w:t>
      </w:r>
      <w:r w:rsidR="00C54513" w:rsidRPr="00613EED">
        <w:rPr>
          <w:rFonts w:asciiTheme="minorHAnsi" w:hAnsiTheme="minorHAnsi"/>
        </w:rPr>
        <w:t>s</w:t>
      </w:r>
    </w:p>
    <w:p w14:paraId="25E51057" w14:textId="77777777" w:rsidR="00117BDB" w:rsidRPr="00613EED" w:rsidRDefault="00117BDB" w:rsidP="009E44B2">
      <w:pPr>
        <w:spacing w:before="0"/>
        <w:rPr>
          <w:rFonts w:asciiTheme="minorHAnsi" w:hAnsiTheme="minorHAnsi"/>
        </w:rPr>
      </w:pPr>
      <w:r w:rsidRPr="00613EED">
        <w:rPr>
          <w:rFonts w:asciiTheme="minorHAnsi" w:hAnsiTheme="minorHAnsi"/>
        </w:rPr>
        <w:t xml:space="preserve">Based on the way the metadata </w:t>
      </w:r>
      <w:r w:rsidR="00CB74CE" w:rsidRPr="00613EED">
        <w:rPr>
          <w:rFonts w:asciiTheme="minorHAnsi" w:hAnsiTheme="minorHAnsi"/>
        </w:rPr>
        <w:t>associate</w:t>
      </w:r>
      <w:r w:rsidRPr="00613EED">
        <w:rPr>
          <w:rFonts w:asciiTheme="minorHAnsi" w:hAnsiTheme="minorHAnsi"/>
        </w:rPr>
        <w:t xml:space="preserve"> to the video frame content, metadata can also be classified into </w:t>
      </w:r>
      <w:r w:rsidRPr="00613EED">
        <w:rPr>
          <w:rFonts w:asciiTheme="minorHAnsi" w:hAnsiTheme="minorHAnsi"/>
          <w:b/>
          <w:i/>
        </w:rPr>
        <w:t xml:space="preserve">global </w:t>
      </w:r>
      <w:r w:rsidRPr="00613EED">
        <w:rPr>
          <w:rFonts w:asciiTheme="minorHAnsi" w:hAnsiTheme="minorHAnsi"/>
          <w:b/>
          <w:i/>
        </w:rPr>
        <w:lastRenderedPageBreak/>
        <w:t>metadata</w:t>
      </w:r>
      <w:r w:rsidRPr="00613EED">
        <w:rPr>
          <w:rFonts w:asciiTheme="minorHAnsi" w:hAnsiTheme="minorHAnsi"/>
        </w:rPr>
        <w:t xml:space="preserve"> and </w:t>
      </w:r>
      <w:r w:rsidRPr="00613EED">
        <w:rPr>
          <w:rFonts w:asciiTheme="minorHAnsi" w:hAnsiTheme="minorHAnsi"/>
          <w:b/>
          <w:i/>
        </w:rPr>
        <w:t>frame-specific metadata</w:t>
      </w:r>
      <w:r w:rsidRPr="00613EED">
        <w:rPr>
          <w:rFonts w:asciiTheme="minorHAnsi" w:hAnsiTheme="minorHAnsi"/>
        </w:rPr>
        <w:t xml:space="preserve">. A global metadata contains information related to </w:t>
      </w:r>
      <w:r w:rsidR="00CB74CE" w:rsidRPr="00613EED">
        <w:rPr>
          <w:rFonts w:asciiTheme="minorHAnsi" w:hAnsiTheme="minorHAnsi"/>
        </w:rPr>
        <w:t>an entire video sequence (i.e., video contiguously contained within a file, though the sequence may have temporal breaks).</w:t>
      </w:r>
      <w:r w:rsidRPr="00613EED">
        <w:rPr>
          <w:rFonts w:asciiTheme="minorHAnsi" w:hAnsiTheme="minorHAnsi"/>
        </w:rPr>
        <w:t xml:space="preserve"> But not to any specific video</w:t>
      </w:r>
      <w:r w:rsidR="000508EB" w:rsidRPr="00613EED">
        <w:rPr>
          <w:rFonts w:asciiTheme="minorHAnsi" w:hAnsiTheme="minorHAnsi"/>
        </w:rPr>
        <w:t xml:space="preserve"> frame</w:t>
      </w:r>
      <w:r w:rsidRPr="00613EED">
        <w:rPr>
          <w:rFonts w:asciiTheme="minorHAnsi" w:hAnsiTheme="minorHAnsi"/>
        </w:rPr>
        <w:t>. A frame-specific metadata contains information about one or multiple specific frames within the video. It is important that we should distinguish global metadata from metadata that is related to every frame of the video. One key difference between a global metadata and a frame-specific metadata is that, a global metadata may also appear in other videos, but a frame-specific metadata is only related to the host video.</w:t>
      </w:r>
    </w:p>
    <w:p w14:paraId="5FB09FE3" w14:textId="77777777" w:rsidR="008D5327" w:rsidRPr="00613EED" w:rsidRDefault="008D5327" w:rsidP="009E44B2">
      <w:pPr>
        <w:spacing w:before="0"/>
        <w:rPr>
          <w:rFonts w:asciiTheme="minorHAnsi" w:hAnsiTheme="minorHAnsi"/>
        </w:rPr>
      </w:pPr>
      <w:r w:rsidRPr="00613EED">
        <w:rPr>
          <w:rFonts w:asciiTheme="minorHAnsi" w:hAnsiTheme="minorHAnsi"/>
        </w:rPr>
        <w:t xml:space="preserve">Based on the number </w:t>
      </w:r>
      <w:r w:rsidR="00672C6E" w:rsidRPr="00613EED">
        <w:rPr>
          <w:rFonts w:asciiTheme="minorHAnsi" w:hAnsiTheme="minorHAnsi"/>
        </w:rPr>
        <w:t xml:space="preserve">of values </w:t>
      </w:r>
      <w:r w:rsidRPr="00613EED">
        <w:rPr>
          <w:rFonts w:asciiTheme="minorHAnsi" w:hAnsiTheme="minorHAnsi"/>
        </w:rPr>
        <w:t xml:space="preserve">and types of values contained within metadata, metadata can also be classified into: </w:t>
      </w:r>
      <w:r w:rsidRPr="00613EED">
        <w:rPr>
          <w:rFonts w:asciiTheme="minorHAnsi" w:hAnsiTheme="minorHAnsi"/>
          <w:b/>
          <w:i/>
        </w:rPr>
        <w:t>single</w:t>
      </w:r>
      <w:r w:rsidR="00CB74CE" w:rsidRPr="00613EED">
        <w:rPr>
          <w:rFonts w:asciiTheme="minorHAnsi" w:hAnsiTheme="minorHAnsi"/>
          <w:b/>
          <w:i/>
        </w:rPr>
        <w:t>-</w:t>
      </w:r>
      <w:r w:rsidRPr="00613EED">
        <w:rPr>
          <w:rFonts w:asciiTheme="minorHAnsi" w:hAnsiTheme="minorHAnsi"/>
          <w:b/>
          <w:i/>
        </w:rPr>
        <w:t>value metadata</w:t>
      </w:r>
      <w:r w:rsidRPr="00613EED">
        <w:rPr>
          <w:rFonts w:asciiTheme="minorHAnsi" w:hAnsiTheme="minorHAnsi"/>
        </w:rPr>
        <w:t xml:space="preserve">, </w:t>
      </w:r>
      <w:r w:rsidRPr="00613EED">
        <w:rPr>
          <w:rFonts w:asciiTheme="minorHAnsi" w:hAnsiTheme="minorHAnsi"/>
          <w:b/>
          <w:i/>
        </w:rPr>
        <w:t>array metadata</w:t>
      </w:r>
      <w:r w:rsidRPr="00613EED">
        <w:rPr>
          <w:rFonts w:asciiTheme="minorHAnsi" w:hAnsiTheme="minorHAnsi"/>
        </w:rPr>
        <w:t xml:space="preserve"> and</w:t>
      </w:r>
      <w:r w:rsidR="00CB74CE" w:rsidRPr="00613EED">
        <w:rPr>
          <w:rFonts w:asciiTheme="minorHAnsi" w:hAnsiTheme="minorHAnsi"/>
        </w:rPr>
        <w:t xml:space="preserve"> </w:t>
      </w:r>
      <w:r w:rsidR="00CB74CE" w:rsidRPr="00613EED">
        <w:rPr>
          <w:rFonts w:asciiTheme="minorHAnsi" w:hAnsiTheme="minorHAnsi"/>
          <w:b/>
          <w:i/>
        </w:rPr>
        <w:t>structure metadata</w:t>
      </w:r>
      <w:r w:rsidR="00CB74CE" w:rsidRPr="00613EED">
        <w:rPr>
          <w:rFonts w:asciiTheme="minorHAnsi" w:hAnsiTheme="minorHAnsi"/>
        </w:rPr>
        <w:t>.  The ability to have an associative reference applies for each type of metadata, but associative references do not apply to elements within array metadata or</w:t>
      </w:r>
      <w:r w:rsidRPr="00613EED">
        <w:rPr>
          <w:rFonts w:asciiTheme="minorHAnsi" w:hAnsiTheme="minorHAnsi"/>
        </w:rPr>
        <w:t xml:space="preserve"> structure metadata.</w:t>
      </w:r>
    </w:p>
    <w:p w14:paraId="15F2AFD8" w14:textId="77777777" w:rsidR="00362C2E" w:rsidRPr="00613EED" w:rsidRDefault="00362C2E" w:rsidP="009E44B2">
      <w:pPr>
        <w:pStyle w:val="Heading4"/>
        <w:spacing w:before="0" w:after="0"/>
        <w:rPr>
          <w:rFonts w:asciiTheme="minorHAnsi" w:hAnsiTheme="minorHAnsi"/>
        </w:rPr>
      </w:pPr>
      <w:r w:rsidRPr="00613EED">
        <w:rPr>
          <w:rFonts w:asciiTheme="minorHAnsi" w:hAnsiTheme="minorHAnsi"/>
        </w:rPr>
        <w:t>Value Type</w:t>
      </w:r>
    </w:p>
    <w:p w14:paraId="1A50A5EC" w14:textId="77777777" w:rsidR="00362C2E" w:rsidRPr="00613EED" w:rsidRDefault="00362C2E" w:rsidP="009E44B2">
      <w:pPr>
        <w:spacing w:before="0"/>
        <w:rPr>
          <w:rFonts w:asciiTheme="minorHAnsi" w:hAnsiTheme="minorHAnsi"/>
        </w:rPr>
      </w:pPr>
      <w:r w:rsidRPr="00613EED">
        <w:rPr>
          <w:rFonts w:asciiTheme="minorHAnsi" w:hAnsiTheme="minorHAnsi"/>
        </w:rPr>
        <w:t xml:space="preserve">VMF supports variant type as the basic value type. For any of the metadata </w:t>
      </w:r>
      <w:r w:rsidR="00F05304" w:rsidRPr="00613EED">
        <w:rPr>
          <w:rFonts w:asciiTheme="minorHAnsi" w:hAnsiTheme="minorHAnsi"/>
        </w:rPr>
        <w:t>categories (single item, array or structure)</w:t>
      </w:r>
      <w:r w:rsidRPr="00613EED">
        <w:rPr>
          <w:rFonts w:asciiTheme="minorHAnsi" w:hAnsiTheme="minorHAnsi"/>
        </w:rPr>
        <w:t>, the type of the item value can be any of the following types:</w:t>
      </w:r>
    </w:p>
    <w:p w14:paraId="22FA07E8" w14:textId="77777777" w:rsidR="00F05304" w:rsidRPr="00613EED" w:rsidRDefault="00F05304" w:rsidP="009E44B2">
      <w:pPr>
        <w:pStyle w:val="ListParagraph"/>
        <w:numPr>
          <w:ilvl w:val="0"/>
          <w:numId w:val="27"/>
        </w:numPr>
        <w:spacing w:before="0"/>
        <w:rPr>
          <w:rFonts w:asciiTheme="minorHAnsi" w:hAnsiTheme="minorHAnsi"/>
        </w:rPr>
      </w:pPr>
      <w:r w:rsidRPr="00613EED">
        <w:rPr>
          <w:rFonts w:asciiTheme="minorHAnsi" w:hAnsiTheme="minorHAnsi"/>
        </w:rPr>
        <w:t>vmf::vmf_char: single character variable.</w:t>
      </w:r>
    </w:p>
    <w:p w14:paraId="6D0E1975" w14:textId="77777777" w:rsidR="00F05304" w:rsidRPr="00613EED" w:rsidRDefault="00F05304" w:rsidP="009E44B2">
      <w:pPr>
        <w:pStyle w:val="ListParagraph"/>
        <w:numPr>
          <w:ilvl w:val="0"/>
          <w:numId w:val="27"/>
        </w:numPr>
        <w:spacing w:before="0"/>
        <w:rPr>
          <w:rFonts w:asciiTheme="minorHAnsi" w:hAnsiTheme="minorHAnsi"/>
        </w:rPr>
      </w:pPr>
      <w:r w:rsidRPr="00613EED">
        <w:rPr>
          <w:rFonts w:asciiTheme="minorHAnsi" w:hAnsiTheme="minorHAnsi"/>
        </w:rPr>
        <w:t>vmf::vmf_integer: integer value up to 64-bit.</w:t>
      </w:r>
    </w:p>
    <w:p w14:paraId="50F396F6" w14:textId="77777777" w:rsidR="00F05304" w:rsidRPr="00613EED" w:rsidRDefault="00F05304" w:rsidP="009E44B2">
      <w:pPr>
        <w:pStyle w:val="ListParagraph"/>
        <w:numPr>
          <w:ilvl w:val="0"/>
          <w:numId w:val="27"/>
        </w:numPr>
        <w:spacing w:before="0"/>
        <w:rPr>
          <w:rFonts w:asciiTheme="minorHAnsi" w:hAnsiTheme="minorHAnsi"/>
        </w:rPr>
      </w:pPr>
      <w:r w:rsidRPr="00613EED">
        <w:rPr>
          <w:rFonts w:asciiTheme="minorHAnsi" w:hAnsiTheme="minorHAnsi"/>
        </w:rPr>
        <w:t>vmf::vmf_real: double precision floating point value.</w:t>
      </w:r>
    </w:p>
    <w:p w14:paraId="2BF34624" w14:textId="77777777" w:rsidR="00F05304" w:rsidRPr="00613EED" w:rsidRDefault="00F05304" w:rsidP="009E44B2">
      <w:pPr>
        <w:pStyle w:val="ListParagraph"/>
        <w:numPr>
          <w:ilvl w:val="0"/>
          <w:numId w:val="27"/>
        </w:numPr>
        <w:spacing w:before="0"/>
        <w:rPr>
          <w:rFonts w:asciiTheme="minorHAnsi" w:hAnsiTheme="minorHAnsi"/>
        </w:rPr>
      </w:pPr>
      <w:r w:rsidRPr="00613EED">
        <w:rPr>
          <w:rFonts w:asciiTheme="minorHAnsi" w:hAnsiTheme="minorHAnsi"/>
        </w:rPr>
        <w:t>vmf::vmf_string: string value.</w:t>
      </w:r>
    </w:p>
    <w:p w14:paraId="2ED6A6B3" w14:textId="77777777" w:rsidR="00C41667" w:rsidRPr="00613EED" w:rsidRDefault="00C41667" w:rsidP="009E44B2">
      <w:pPr>
        <w:pStyle w:val="Heading4"/>
        <w:spacing w:before="0" w:after="0"/>
        <w:rPr>
          <w:rFonts w:asciiTheme="minorHAnsi" w:hAnsiTheme="minorHAnsi"/>
        </w:rPr>
      </w:pPr>
      <w:r w:rsidRPr="00613EED">
        <w:rPr>
          <w:rFonts w:asciiTheme="minorHAnsi" w:hAnsiTheme="minorHAnsi"/>
        </w:rPr>
        <w:t xml:space="preserve">Single </w:t>
      </w:r>
      <w:r w:rsidR="00D33C62" w:rsidRPr="00613EED">
        <w:rPr>
          <w:rFonts w:asciiTheme="minorHAnsi" w:hAnsiTheme="minorHAnsi"/>
        </w:rPr>
        <w:t>Value Metadata</w:t>
      </w:r>
    </w:p>
    <w:p w14:paraId="7BC5EFC6" w14:textId="77777777" w:rsidR="00C41667" w:rsidRPr="00613EED" w:rsidRDefault="00C41667" w:rsidP="009E44B2">
      <w:pPr>
        <w:spacing w:before="0"/>
        <w:rPr>
          <w:rFonts w:asciiTheme="minorHAnsi" w:hAnsiTheme="minorHAnsi"/>
        </w:rPr>
      </w:pPr>
      <w:r w:rsidRPr="00613EED">
        <w:rPr>
          <w:rFonts w:asciiTheme="minorHAnsi" w:hAnsiTheme="minorHAnsi"/>
        </w:rPr>
        <w:t>A single</w:t>
      </w:r>
      <w:r w:rsidR="00FB4947" w:rsidRPr="00613EED">
        <w:rPr>
          <w:rFonts w:asciiTheme="minorHAnsi" w:hAnsiTheme="minorHAnsi"/>
        </w:rPr>
        <w:t>-</w:t>
      </w:r>
      <w:r w:rsidR="00D33C62" w:rsidRPr="00613EED">
        <w:rPr>
          <w:rFonts w:asciiTheme="minorHAnsi" w:hAnsiTheme="minorHAnsi"/>
        </w:rPr>
        <w:t>value</w:t>
      </w:r>
      <w:r w:rsidRPr="00613EED">
        <w:rPr>
          <w:rFonts w:asciiTheme="minorHAnsi" w:hAnsiTheme="minorHAnsi"/>
        </w:rPr>
        <w:t xml:space="preserve"> metadata instance contains one </w:t>
      </w:r>
      <w:r w:rsidR="00FB4947" w:rsidRPr="00613EED">
        <w:rPr>
          <w:rFonts w:asciiTheme="minorHAnsi" w:hAnsiTheme="minorHAnsi"/>
        </w:rPr>
        <w:t>element</w:t>
      </w:r>
      <w:r w:rsidR="00362C2E" w:rsidRPr="00613EED">
        <w:rPr>
          <w:rFonts w:asciiTheme="minorHAnsi" w:hAnsiTheme="minorHAnsi"/>
        </w:rPr>
        <w:t xml:space="preserve">. The </w:t>
      </w:r>
      <w:r w:rsidR="00FB4947" w:rsidRPr="00613EED">
        <w:rPr>
          <w:rFonts w:asciiTheme="minorHAnsi" w:hAnsiTheme="minorHAnsi"/>
        </w:rPr>
        <w:t>data</w:t>
      </w:r>
      <w:r w:rsidR="00362C2E" w:rsidRPr="00613EED">
        <w:rPr>
          <w:rFonts w:asciiTheme="minorHAnsi" w:hAnsiTheme="minorHAnsi"/>
        </w:rPr>
        <w:t xml:space="preserve"> type of the </w:t>
      </w:r>
      <w:r w:rsidR="00FB4947" w:rsidRPr="00613EED">
        <w:rPr>
          <w:rFonts w:asciiTheme="minorHAnsi" w:hAnsiTheme="minorHAnsi"/>
        </w:rPr>
        <w:t>element</w:t>
      </w:r>
      <w:r w:rsidR="00362C2E" w:rsidRPr="00613EED">
        <w:rPr>
          <w:rFonts w:asciiTheme="minorHAnsi" w:hAnsiTheme="minorHAnsi"/>
        </w:rPr>
        <w:t xml:space="preserve"> can be any of the above types.</w:t>
      </w:r>
    </w:p>
    <w:p w14:paraId="738C7B75" w14:textId="77777777" w:rsidR="00C41667" w:rsidRPr="00613EED" w:rsidRDefault="00C41667" w:rsidP="009E44B2">
      <w:pPr>
        <w:pStyle w:val="Heading4"/>
        <w:spacing w:before="0" w:after="0"/>
        <w:rPr>
          <w:rFonts w:asciiTheme="minorHAnsi" w:hAnsiTheme="minorHAnsi"/>
        </w:rPr>
      </w:pPr>
      <w:r w:rsidRPr="00613EED">
        <w:rPr>
          <w:rFonts w:asciiTheme="minorHAnsi" w:hAnsiTheme="minorHAnsi"/>
        </w:rPr>
        <w:t>Array</w:t>
      </w:r>
      <w:r w:rsidR="00D33C62" w:rsidRPr="00613EED">
        <w:rPr>
          <w:rFonts w:asciiTheme="minorHAnsi" w:hAnsiTheme="minorHAnsi"/>
        </w:rPr>
        <w:t xml:space="preserve"> Metadata</w:t>
      </w:r>
    </w:p>
    <w:p w14:paraId="6F693382" w14:textId="77777777" w:rsidR="00FE7002" w:rsidRPr="00613EED" w:rsidRDefault="00FE7002" w:rsidP="009E44B2">
      <w:pPr>
        <w:spacing w:before="0"/>
        <w:rPr>
          <w:rFonts w:asciiTheme="minorHAnsi" w:hAnsiTheme="minorHAnsi"/>
        </w:rPr>
      </w:pPr>
      <w:r w:rsidRPr="00613EED">
        <w:rPr>
          <w:rFonts w:asciiTheme="minorHAnsi" w:hAnsiTheme="minorHAnsi"/>
        </w:rPr>
        <w:t xml:space="preserve">An </w:t>
      </w:r>
      <w:r w:rsidR="00FB4947" w:rsidRPr="00613EED">
        <w:rPr>
          <w:rFonts w:asciiTheme="minorHAnsi" w:hAnsiTheme="minorHAnsi"/>
        </w:rPr>
        <w:t>array</w:t>
      </w:r>
      <w:r w:rsidRPr="00613EED">
        <w:rPr>
          <w:rFonts w:asciiTheme="minorHAnsi" w:hAnsiTheme="minorHAnsi"/>
        </w:rPr>
        <w:t xml:space="preserve"> metadata allows multiple </w:t>
      </w:r>
      <w:r w:rsidR="00FB4947" w:rsidRPr="00613EED">
        <w:rPr>
          <w:rFonts w:asciiTheme="minorHAnsi" w:hAnsiTheme="minorHAnsi"/>
        </w:rPr>
        <w:t xml:space="preserve">elements, all of </w:t>
      </w:r>
      <w:r w:rsidRPr="00613EED">
        <w:rPr>
          <w:rFonts w:asciiTheme="minorHAnsi" w:hAnsiTheme="minorHAnsi"/>
        </w:rPr>
        <w:t xml:space="preserve">the same </w:t>
      </w:r>
      <w:r w:rsidR="00FB4947" w:rsidRPr="00613EED">
        <w:rPr>
          <w:rFonts w:asciiTheme="minorHAnsi" w:hAnsiTheme="minorHAnsi"/>
        </w:rPr>
        <w:t>data</w:t>
      </w:r>
      <w:r w:rsidRPr="00613EED">
        <w:rPr>
          <w:rFonts w:asciiTheme="minorHAnsi" w:hAnsiTheme="minorHAnsi"/>
        </w:rPr>
        <w:t xml:space="preserve"> type</w:t>
      </w:r>
      <w:r w:rsidR="00FB4947" w:rsidRPr="00613EED">
        <w:rPr>
          <w:rFonts w:asciiTheme="minorHAnsi" w:hAnsiTheme="minorHAnsi"/>
        </w:rPr>
        <w:t>.</w:t>
      </w:r>
      <w:r w:rsidRPr="00613EED">
        <w:rPr>
          <w:rFonts w:asciiTheme="minorHAnsi" w:hAnsiTheme="minorHAnsi"/>
        </w:rPr>
        <w:t xml:space="preserve"> There is no limit on how many items can be stored within an </w:t>
      </w:r>
      <w:r w:rsidR="00FB4947" w:rsidRPr="00613EED">
        <w:rPr>
          <w:rFonts w:asciiTheme="minorHAnsi" w:hAnsiTheme="minorHAnsi"/>
        </w:rPr>
        <w:t>array</w:t>
      </w:r>
      <w:r w:rsidRPr="00613EED">
        <w:rPr>
          <w:rFonts w:asciiTheme="minorHAnsi" w:hAnsiTheme="minorHAnsi"/>
        </w:rPr>
        <w:t xml:space="preserve"> metadata. </w:t>
      </w:r>
    </w:p>
    <w:p w14:paraId="31E9F3BE" w14:textId="77777777" w:rsidR="00FE7002" w:rsidRPr="00613EED" w:rsidRDefault="00FE7002" w:rsidP="009E44B2">
      <w:pPr>
        <w:spacing w:before="0"/>
        <w:rPr>
          <w:rFonts w:asciiTheme="minorHAnsi" w:hAnsiTheme="minorHAnsi"/>
        </w:rPr>
      </w:pPr>
      <w:r w:rsidRPr="00613EED">
        <w:rPr>
          <w:rFonts w:asciiTheme="minorHAnsi" w:hAnsiTheme="minorHAnsi"/>
        </w:rPr>
        <w:t xml:space="preserve">An </w:t>
      </w:r>
      <w:r w:rsidR="00FB4947" w:rsidRPr="00613EED">
        <w:rPr>
          <w:rFonts w:asciiTheme="minorHAnsi" w:hAnsiTheme="minorHAnsi"/>
        </w:rPr>
        <w:t>array</w:t>
      </w:r>
      <w:r w:rsidRPr="00613EED">
        <w:rPr>
          <w:rFonts w:asciiTheme="minorHAnsi" w:hAnsiTheme="minorHAnsi"/>
        </w:rPr>
        <w:t xml:space="preserve"> metadata is </w:t>
      </w:r>
      <w:r w:rsidR="00FB4947" w:rsidRPr="00613EED">
        <w:rPr>
          <w:rFonts w:asciiTheme="minorHAnsi" w:hAnsiTheme="minorHAnsi"/>
        </w:rPr>
        <w:t xml:space="preserve">logically </w:t>
      </w:r>
      <w:r w:rsidRPr="00613EED">
        <w:rPr>
          <w:rFonts w:asciiTheme="minorHAnsi" w:hAnsiTheme="minorHAnsi"/>
        </w:rPr>
        <w:t>equivalent to a single</w:t>
      </w:r>
      <w:r w:rsidR="00FB4947" w:rsidRPr="00613EED">
        <w:rPr>
          <w:rFonts w:asciiTheme="minorHAnsi" w:hAnsiTheme="minorHAnsi"/>
        </w:rPr>
        <w:t>-value</w:t>
      </w:r>
      <w:r w:rsidRPr="00613EED">
        <w:rPr>
          <w:rFonts w:asciiTheme="minorHAnsi" w:hAnsiTheme="minorHAnsi"/>
        </w:rPr>
        <w:t xml:space="preserve"> metadata, if the </w:t>
      </w:r>
      <w:r w:rsidR="00BB1A96" w:rsidRPr="00613EED">
        <w:rPr>
          <w:rFonts w:asciiTheme="minorHAnsi" w:hAnsiTheme="minorHAnsi"/>
        </w:rPr>
        <w:t xml:space="preserve">array </w:t>
      </w:r>
      <w:r w:rsidRPr="00613EED">
        <w:rPr>
          <w:rFonts w:asciiTheme="minorHAnsi" w:hAnsiTheme="minorHAnsi"/>
        </w:rPr>
        <w:t xml:space="preserve">contains only one </w:t>
      </w:r>
      <w:r w:rsidR="00FB4947" w:rsidRPr="00613EED">
        <w:rPr>
          <w:rFonts w:asciiTheme="minorHAnsi" w:hAnsiTheme="minorHAnsi"/>
        </w:rPr>
        <w:t>element</w:t>
      </w:r>
      <w:r w:rsidRPr="00613EED">
        <w:rPr>
          <w:rFonts w:asciiTheme="minorHAnsi" w:hAnsiTheme="minorHAnsi"/>
        </w:rPr>
        <w:t>.</w:t>
      </w:r>
    </w:p>
    <w:p w14:paraId="7738A10D" w14:textId="77777777" w:rsidR="00C41667" w:rsidRPr="00613EED" w:rsidRDefault="00FE7002" w:rsidP="009E44B2">
      <w:pPr>
        <w:spacing w:before="0"/>
        <w:rPr>
          <w:rFonts w:asciiTheme="minorHAnsi" w:hAnsiTheme="minorHAnsi"/>
        </w:rPr>
      </w:pPr>
      <w:r w:rsidRPr="00613EED">
        <w:rPr>
          <w:rFonts w:asciiTheme="minorHAnsi" w:hAnsiTheme="minorHAnsi"/>
        </w:rPr>
        <w:t>The items</w:t>
      </w:r>
      <w:r w:rsidR="00BB1A96" w:rsidRPr="00613EED">
        <w:rPr>
          <w:rFonts w:asciiTheme="minorHAnsi" w:hAnsiTheme="minorHAnsi"/>
        </w:rPr>
        <w:t xml:space="preserve"> </w:t>
      </w:r>
      <w:r w:rsidR="00FB4947" w:rsidRPr="00613EED">
        <w:rPr>
          <w:rFonts w:asciiTheme="minorHAnsi" w:hAnsiTheme="minorHAnsi"/>
        </w:rPr>
        <w:t>with the</w:t>
      </w:r>
      <w:r w:rsidR="00BB1A96" w:rsidRPr="00613EED">
        <w:rPr>
          <w:rFonts w:asciiTheme="minorHAnsi" w:hAnsiTheme="minorHAnsi"/>
        </w:rPr>
        <w:t xml:space="preserve"> array</w:t>
      </w:r>
      <w:r w:rsidRPr="00613EED">
        <w:rPr>
          <w:rFonts w:asciiTheme="minorHAnsi" w:hAnsiTheme="minorHAnsi"/>
        </w:rPr>
        <w:t xml:space="preserve"> </w:t>
      </w:r>
      <w:r w:rsidR="00FB4947" w:rsidRPr="00613EED">
        <w:rPr>
          <w:rFonts w:asciiTheme="minorHAnsi" w:hAnsiTheme="minorHAnsi"/>
        </w:rPr>
        <w:t xml:space="preserve">metadata </w:t>
      </w:r>
      <w:r w:rsidRPr="00613EED">
        <w:rPr>
          <w:rFonts w:asciiTheme="minorHAnsi" w:hAnsiTheme="minorHAnsi"/>
        </w:rPr>
        <w:t xml:space="preserve">are identified by indices. The order of the items within an </w:t>
      </w:r>
      <w:r w:rsidR="00FB4947" w:rsidRPr="00613EED">
        <w:rPr>
          <w:rFonts w:asciiTheme="minorHAnsi" w:hAnsiTheme="minorHAnsi"/>
        </w:rPr>
        <w:t>array</w:t>
      </w:r>
      <w:r w:rsidRPr="00613EED">
        <w:rPr>
          <w:rFonts w:asciiTheme="minorHAnsi" w:hAnsiTheme="minorHAnsi"/>
        </w:rPr>
        <w:t xml:space="preserve"> metadata is maintained by VMF.</w:t>
      </w:r>
    </w:p>
    <w:p w14:paraId="5287788A" w14:textId="77777777" w:rsidR="00C41667" w:rsidRPr="00613EED" w:rsidRDefault="00C41667" w:rsidP="009E44B2">
      <w:pPr>
        <w:pStyle w:val="Heading4"/>
        <w:spacing w:before="0" w:after="0"/>
        <w:rPr>
          <w:rFonts w:asciiTheme="minorHAnsi" w:hAnsiTheme="minorHAnsi"/>
        </w:rPr>
      </w:pPr>
      <w:r w:rsidRPr="00613EED">
        <w:rPr>
          <w:rFonts w:asciiTheme="minorHAnsi" w:hAnsiTheme="minorHAnsi"/>
        </w:rPr>
        <w:t>Structure</w:t>
      </w:r>
      <w:r w:rsidR="00D33C62" w:rsidRPr="00613EED">
        <w:rPr>
          <w:rFonts w:asciiTheme="minorHAnsi" w:hAnsiTheme="minorHAnsi"/>
        </w:rPr>
        <w:t xml:space="preserve"> Metadata</w:t>
      </w:r>
    </w:p>
    <w:p w14:paraId="32283A0C" w14:textId="77777777" w:rsidR="00FE7002" w:rsidRPr="00613EED" w:rsidRDefault="00FE7002" w:rsidP="009E44B2">
      <w:pPr>
        <w:spacing w:before="0"/>
        <w:rPr>
          <w:rFonts w:asciiTheme="minorHAnsi" w:hAnsiTheme="minorHAnsi"/>
        </w:rPr>
      </w:pPr>
      <w:r w:rsidRPr="00613EED">
        <w:rPr>
          <w:rFonts w:asciiTheme="minorHAnsi" w:hAnsiTheme="minorHAnsi"/>
        </w:rPr>
        <w:t xml:space="preserve">A </w:t>
      </w:r>
      <w:r w:rsidR="00FB4947" w:rsidRPr="00613EED">
        <w:rPr>
          <w:rFonts w:asciiTheme="minorHAnsi" w:hAnsiTheme="minorHAnsi"/>
        </w:rPr>
        <w:t>structure</w:t>
      </w:r>
      <w:r w:rsidRPr="00613EED">
        <w:rPr>
          <w:rFonts w:asciiTheme="minorHAnsi" w:hAnsiTheme="minorHAnsi"/>
        </w:rPr>
        <w:t xml:space="preserve"> metadata </w:t>
      </w:r>
      <w:r w:rsidR="00FB4947" w:rsidRPr="00613EED">
        <w:rPr>
          <w:rFonts w:asciiTheme="minorHAnsi" w:hAnsiTheme="minorHAnsi"/>
        </w:rPr>
        <w:t>has</w:t>
      </w:r>
      <w:r w:rsidRPr="00613EED">
        <w:rPr>
          <w:rFonts w:asciiTheme="minorHAnsi" w:hAnsiTheme="minorHAnsi"/>
        </w:rPr>
        <w:t xml:space="preserve"> multiple </w:t>
      </w:r>
      <w:r w:rsidR="00FB4947" w:rsidRPr="00613EED">
        <w:rPr>
          <w:rFonts w:asciiTheme="minorHAnsi" w:hAnsiTheme="minorHAnsi"/>
        </w:rPr>
        <w:t>groups of elements (</w:t>
      </w:r>
      <w:r w:rsidRPr="00613EED">
        <w:rPr>
          <w:rFonts w:asciiTheme="minorHAnsi" w:hAnsiTheme="minorHAnsi"/>
        </w:rPr>
        <w:t>also called fields</w:t>
      </w:r>
      <w:r w:rsidR="00FB4947" w:rsidRPr="00613EED">
        <w:rPr>
          <w:rFonts w:asciiTheme="minorHAnsi" w:hAnsiTheme="minorHAnsi"/>
        </w:rPr>
        <w:t>); each</w:t>
      </w:r>
      <w:r w:rsidRPr="00613EED">
        <w:rPr>
          <w:rFonts w:asciiTheme="minorHAnsi" w:hAnsiTheme="minorHAnsi"/>
        </w:rPr>
        <w:t xml:space="preserve"> field is assigned a name that is unique within the structure</w:t>
      </w:r>
      <w:r w:rsidR="00FB4947" w:rsidRPr="00613EED">
        <w:rPr>
          <w:rFonts w:asciiTheme="minorHAnsi" w:hAnsiTheme="minorHAnsi"/>
        </w:rPr>
        <w:t xml:space="preserve"> metadata. </w:t>
      </w:r>
      <w:r w:rsidRPr="00613EED">
        <w:rPr>
          <w:rFonts w:asciiTheme="minorHAnsi" w:hAnsiTheme="minorHAnsi"/>
        </w:rPr>
        <w:t xml:space="preserve"> Each field </w:t>
      </w:r>
      <w:r w:rsidR="00FB4947" w:rsidRPr="00613EED">
        <w:rPr>
          <w:rFonts w:asciiTheme="minorHAnsi" w:hAnsiTheme="minorHAnsi"/>
        </w:rPr>
        <w:t>is</w:t>
      </w:r>
      <w:r w:rsidRPr="00613EED">
        <w:rPr>
          <w:rFonts w:asciiTheme="minorHAnsi" w:hAnsiTheme="minorHAnsi"/>
        </w:rPr>
        <w:t xml:space="preserve"> also </w:t>
      </w:r>
      <w:r w:rsidR="00FB4947" w:rsidRPr="00613EED">
        <w:rPr>
          <w:rFonts w:asciiTheme="minorHAnsi" w:hAnsiTheme="minorHAnsi"/>
        </w:rPr>
        <w:t xml:space="preserve">assigned with a type for the value it stores. Different fields can </w:t>
      </w:r>
      <w:r w:rsidRPr="00613EED">
        <w:rPr>
          <w:rFonts w:asciiTheme="minorHAnsi" w:hAnsiTheme="minorHAnsi"/>
        </w:rPr>
        <w:t xml:space="preserve">have different </w:t>
      </w:r>
      <w:r w:rsidR="00FB4947" w:rsidRPr="00613EED">
        <w:rPr>
          <w:rFonts w:asciiTheme="minorHAnsi" w:hAnsiTheme="minorHAnsi"/>
        </w:rPr>
        <w:t>data types</w:t>
      </w:r>
      <w:r w:rsidRPr="00613EED">
        <w:rPr>
          <w:rFonts w:asciiTheme="minorHAnsi" w:hAnsiTheme="minorHAnsi"/>
        </w:rPr>
        <w:t xml:space="preserve">. For example, the following </w:t>
      </w:r>
      <w:r w:rsidR="000508EB" w:rsidRPr="00613EED">
        <w:rPr>
          <w:rFonts w:asciiTheme="minorHAnsi" w:hAnsiTheme="minorHAnsi"/>
        </w:rPr>
        <w:t xml:space="preserve">pseudo xml </w:t>
      </w:r>
      <w:r w:rsidRPr="00613EED">
        <w:rPr>
          <w:rFonts w:asciiTheme="minorHAnsi" w:hAnsiTheme="minorHAnsi"/>
        </w:rPr>
        <w:t xml:space="preserve">code defines people as structure type </w:t>
      </w:r>
      <w:r w:rsidR="000508EB" w:rsidRPr="00613EED">
        <w:rPr>
          <w:rFonts w:asciiTheme="minorHAnsi" w:hAnsiTheme="minorHAnsi"/>
        </w:rPr>
        <w:t>metadata (the actual format VMF uses to store metadata is different)</w:t>
      </w:r>
      <w:r w:rsidRPr="00613EED">
        <w:rPr>
          <w:rFonts w:asciiTheme="minorHAnsi" w:hAnsiTheme="minorHAnsi"/>
        </w:rPr>
        <w:t>:</w:t>
      </w:r>
    </w:p>
    <w:p w14:paraId="4C47B81F" w14:textId="77777777" w:rsidR="00362C2E" w:rsidRPr="00613EED" w:rsidRDefault="00362C2E" w:rsidP="009E44B2">
      <w:pPr>
        <w:widowControl/>
        <w:autoSpaceDE w:val="0"/>
        <w:autoSpaceDN w:val="0"/>
        <w:adjustRightInd w:val="0"/>
        <w:spacing w:before="0" w:line="240" w:lineRule="auto"/>
        <w:rPr>
          <w:rFonts w:asciiTheme="minorHAnsi" w:hAnsiTheme="minorHAnsi" w:cs="Consolas"/>
          <w:color w:val="0000FF"/>
          <w:sz w:val="19"/>
          <w:szCs w:val="19"/>
          <w:lang w:eastAsia="zh-CN"/>
        </w:rPr>
      </w:pPr>
    </w:p>
    <w:p w14:paraId="766F6E53" w14:textId="77777777"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lt;</w:t>
      </w:r>
      <w:r w:rsidRPr="00613EED">
        <w:rPr>
          <w:rFonts w:asciiTheme="minorHAnsi" w:hAnsiTheme="minorHAnsi" w:cs="Consolas"/>
          <w:color w:val="A31515"/>
          <w:sz w:val="19"/>
          <w:szCs w:val="19"/>
          <w:lang w:eastAsia="zh-CN"/>
        </w:rPr>
        <w:t>vmf:Metadata</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id</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1001</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00F05304" w:rsidRPr="00613EED">
        <w:rPr>
          <w:rFonts w:asciiTheme="minorHAnsi" w:hAnsiTheme="minorHAnsi" w:cs="Consolas"/>
          <w:color w:val="0000FF"/>
          <w:sz w:val="19"/>
          <w:szCs w:val="19"/>
          <w:lang w:eastAsia="zh-CN"/>
        </w:rPr>
        <w:t>people</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p>
    <w:p w14:paraId="2BE86A07" w14:textId="77777777"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 xml:space="preserve">  &lt;</w:t>
      </w:r>
      <w:r w:rsidRPr="00613EED">
        <w:rPr>
          <w:rFonts w:asciiTheme="minorHAnsi" w:hAnsiTheme="minorHAnsi" w:cs="Consolas"/>
          <w:color w:val="A31515"/>
          <w:sz w:val="19"/>
          <w:szCs w:val="19"/>
          <w:lang w:eastAsia="zh-CN"/>
        </w:rPr>
        <w:t>vmf:Field</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name</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typ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vmf_string</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r w:rsidRPr="00613EED">
        <w:rPr>
          <w:rFonts w:asciiTheme="minorHAnsi" w:hAnsiTheme="minorHAnsi" w:cs="Consolas"/>
          <w:sz w:val="19"/>
          <w:szCs w:val="19"/>
          <w:lang w:eastAsia="zh-CN"/>
        </w:rPr>
        <w:t>Jessica</w:t>
      </w:r>
      <w:r w:rsidRPr="00613EED">
        <w:rPr>
          <w:rFonts w:asciiTheme="minorHAnsi" w:hAnsiTheme="minorHAnsi" w:cs="Consolas"/>
          <w:color w:val="0000FF"/>
          <w:sz w:val="19"/>
          <w:szCs w:val="19"/>
          <w:lang w:eastAsia="zh-CN"/>
        </w:rPr>
        <w:t>&lt;/</w:t>
      </w:r>
      <w:r w:rsidRPr="00613EED">
        <w:rPr>
          <w:rFonts w:asciiTheme="minorHAnsi" w:hAnsiTheme="minorHAnsi" w:cs="Consolas"/>
          <w:color w:val="A31515"/>
          <w:sz w:val="19"/>
          <w:szCs w:val="19"/>
          <w:lang w:eastAsia="zh-CN"/>
        </w:rPr>
        <w:t>vmf:Field</w:t>
      </w:r>
      <w:r w:rsidRPr="00613EED">
        <w:rPr>
          <w:rFonts w:asciiTheme="minorHAnsi" w:hAnsiTheme="minorHAnsi" w:cs="Consolas"/>
          <w:color w:val="0000FF"/>
          <w:sz w:val="19"/>
          <w:szCs w:val="19"/>
          <w:lang w:eastAsia="zh-CN"/>
        </w:rPr>
        <w:t>&gt;</w:t>
      </w:r>
    </w:p>
    <w:p w14:paraId="0E385C66" w14:textId="77777777"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 xml:space="preserve">  &lt;</w:t>
      </w:r>
      <w:r w:rsidRPr="00613EED">
        <w:rPr>
          <w:rFonts w:asciiTheme="minorHAnsi" w:hAnsiTheme="minorHAnsi" w:cs="Consolas"/>
          <w:color w:val="A31515"/>
          <w:sz w:val="19"/>
          <w:szCs w:val="19"/>
          <w:lang w:eastAsia="zh-CN"/>
        </w:rPr>
        <w:t>vmf:Field</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sex</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typ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00B63FDC" w:rsidRPr="00613EED">
        <w:rPr>
          <w:rFonts w:asciiTheme="minorHAnsi" w:hAnsiTheme="minorHAnsi" w:cs="Consolas"/>
          <w:color w:val="0000FF"/>
          <w:sz w:val="19"/>
          <w:szCs w:val="19"/>
          <w:lang w:eastAsia="zh-CN"/>
        </w:rPr>
        <w:t>vmf_char</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r w:rsidRPr="00613EED">
        <w:rPr>
          <w:rFonts w:asciiTheme="minorHAnsi" w:hAnsiTheme="minorHAnsi" w:cs="Consolas"/>
          <w:sz w:val="19"/>
          <w:szCs w:val="19"/>
          <w:lang w:eastAsia="zh-CN"/>
        </w:rPr>
        <w:t>F</w:t>
      </w:r>
      <w:r w:rsidRPr="00613EED">
        <w:rPr>
          <w:rFonts w:asciiTheme="minorHAnsi" w:hAnsiTheme="minorHAnsi" w:cs="Consolas"/>
          <w:color w:val="0000FF"/>
          <w:sz w:val="19"/>
          <w:szCs w:val="19"/>
          <w:lang w:eastAsia="zh-CN"/>
        </w:rPr>
        <w:t>&lt;/</w:t>
      </w:r>
      <w:r w:rsidRPr="00613EED">
        <w:rPr>
          <w:rFonts w:asciiTheme="minorHAnsi" w:hAnsiTheme="minorHAnsi" w:cs="Consolas"/>
          <w:color w:val="A31515"/>
          <w:sz w:val="19"/>
          <w:szCs w:val="19"/>
          <w:lang w:eastAsia="zh-CN"/>
        </w:rPr>
        <w:t>vmf:Field</w:t>
      </w:r>
      <w:r w:rsidRPr="00613EED">
        <w:rPr>
          <w:rFonts w:asciiTheme="minorHAnsi" w:hAnsiTheme="minorHAnsi" w:cs="Consolas"/>
          <w:color w:val="0000FF"/>
          <w:sz w:val="19"/>
          <w:szCs w:val="19"/>
          <w:lang w:eastAsia="zh-CN"/>
        </w:rPr>
        <w:t>&gt;</w:t>
      </w:r>
    </w:p>
    <w:p w14:paraId="233D5DF8" w14:textId="77777777"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 xml:space="preserve">  &lt;</w:t>
      </w:r>
      <w:r w:rsidRPr="00613EED">
        <w:rPr>
          <w:rFonts w:asciiTheme="minorHAnsi" w:hAnsiTheme="minorHAnsi" w:cs="Consolas"/>
          <w:color w:val="A31515"/>
          <w:sz w:val="19"/>
          <w:szCs w:val="19"/>
          <w:lang w:eastAsia="zh-CN"/>
        </w:rPr>
        <w:t>vmf:Field</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age</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typ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00B63FDC" w:rsidRPr="00613EED">
        <w:rPr>
          <w:rFonts w:asciiTheme="minorHAnsi" w:hAnsiTheme="minorHAnsi" w:cs="Consolas"/>
          <w:color w:val="0000FF"/>
          <w:sz w:val="19"/>
          <w:szCs w:val="19"/>
          <w:lang w:eastAsia="zh-CN"/>
        </w:rPr>
        <w:t>vmf_integer</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r w:rsidRPr="00613EED">
        <w:rPr>
          <w:rFonts w:asciiTheme="minorHAnsi" w:hAnsiTheme="minorHAnsi" w:cs="Consolas"/>
          <w:sz w:val="19"/>
          <w:szCs w:val="19"/>
          <w:lang w:eastAsia="zh-CN"/>
        </w:rPr>
        <w:t>12</w:t>
      </w:r>
      <w:r w:rsidRPr="00613EED">
        <w:rPr>
          <w:rFonts w:asciiTheme="minorHAnsi" w:hAnsiTheme="minorHAnsi" w:cs="Consolas"/>
          <w:color w:val="0000FF"/>
          <w:sz w:val="19"/>
          <w:szCs w:val="19"/>
          <w:lang w:eastAsia="zh-CN"/>
        </w:rPr>
        <w:t>&lt;/</w:t>
      </w:r>
      <w:r w:rsidRPr="00613EED">
        <w:rPr>
          <w:rFonts w:asciiTheme="minorHAnsi" w:hAnsiTheme="minorHAnsi" w:cs="Consolas"/>
          <w:color w:val="A31515"/>
          <w:sz w:val="19"/>
          <w:szCs w:val="19"/>
          <w:lang w:eastAsia="zh-CN"/>
        </w:rPr>
        <w:t>vmf:Field</w:t>
      </w:r>
      <w:r w:rsidRPr="00613EED">
        <w:rPr>
          <w:rFonts w:asciiTheme="minorHAnsi" w:hAnsiTheme="minorHAnsi" w:cs="Consolas"/>
          <w:color w:val="0000FF"/>
          <w:sz w:val="19"/>
          <w:szCs w:val="19"/>
          <w:lang w:eastAsia="zh-CN"/>
        </w:rPr>
        <w:t>&gt;</w:t>
      </w:r>
    </w:p>
    <w:p w14:paraId="044AAD51" w14:textId="77777777"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 xml:space="preserve">  &lt;</w:t>
      </w:r>
      <w:r w:rsidRPr="00613EED">
        <w:rPr>
          <w:rFonts w:asciiTheme="minorHAnsi" w:hAnsiTheme="minorHAnsi" w:cs="Consolas"/>
          <w:color w:val="A31515"/>
          <w:sz w:val="19"/>
          <w:szCs w:val="19"/>
          <w:lang w:eastAsia="zh-CN"/>
        </w:rPr>
        <w:t>vmf:Field</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email</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typ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vmf_string</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r w:rsidRPr="00613EED">
        <w:rPr>
          <w:rFonts w:asciiTheme="minorHAnsi" w:hAnsiTheme="minorHAnsi" w:cs="Consolas"/>
          <w:sz w:val="19"/>
          <w:szCs w:val="19"/>
          <w:lang w:eastAsia="zh-CN"/>
        </w:rPr>
        <w:t>jessica@kids.org</w:t>
      </w:r>
      <w:r w:rsidRPr="00613EED">
        <w:rPr>
          <w:rFonts w:asciiTheme="minorHAnsi" w:hAnsiTheme="minorHAnsi" w:cs="Consolas"/>
          <w:color w:val="0000FF"/>
          <w:sz w:val="19"/>
          <w:szCs w:val="19"/>
          <w:lang w:eastAsia="zh-CN"/>
        </w:rPr>
        <w:t>&lt;/</w:t>
      </w:r>
      <w:r w:rsidRPr="00613EED">
        <w:rPr>
          <w:rFonts w:asciiTheme="minorHAnsi" w:hAnsiTheme="minorHAnsi" w:cs="Consolas"/>
          <w:color w:val="A31515"/>
          <w:sz w:val="19"/>
          <w:szCs w:val="19"/>
          <w:lang w:eastAsia="zh-CN"/>
        </w:rPr>
        <w:t>vmf:Field</w:t>
      </w:r>
      <w:r w:rsidRPr="00613EED">
        <w:rPr>
          <w:rFonts w:asciiTheme="minorHAnsi" w:hAnsiTheme="minorHAnsi" w:cs="Consolas"/>
          <w:color w:val="0000FF"/>
          <w:sz w:val="19"/>
          <w:szCs w:val="19"/>
          <w:lang w:eastAsia="zh-CN"/>
        </w:rPr>
        <w:t>&gt;</w:t>
      </w:r>
    </w:p>
    <w:p w14:paraId="3FE7B512" w14:textId="77777777" w:rsidR="00362C2E" w:rsidRPr="00613EED" w:rsidRDefault="00362C2E" w:rsidP="009E44B2">
      <w:pPr>
        <w:widowControl/>
        <w:autoSpaceDE w:val="0"/>
        <w:autoSpaceDN w:val="0"/>
        <w:adjustRightInd w:val="0"/>
        <w:spacing w:before="0" w:line="240" w:lineRule="auto"/>
        <w:rPr>
          <w:rFonts w:asciiTheme="minorHAnsi" w:hAnsiTheme="minorHAnsi" w:cs="Consolas"/>
          <w:color w:val="0000FF"/>
          <w:sz w:val="19"/>
          <w:szCs w:val="19"/>
          <w:lang w:eastAsia="zh-CN"/>
        </w:rPr>
      </w:pPr>
      <w:r w:rsidRPr="00613EED">
        <w:rPr>
          <w:rFonts w:asciiTheme="minorHAnsi" w:hAnsiTheme="minorHAnsi" w:cs="Consolas"/>
          <w:color w:val="0000FF"/>
          <w:sz w:val="19"/>
          <w:szCs w:val="19"/>
          <w:lang w:eastAsia="zh-CN"/>
        </w:rPr>
        <w:t>&lt;/</w:t>
      </w:r>
      <w:r w:rsidRPr="00613EED">
        <w:rPr>
          <w:rFonts w:asciiTheme="minorHAnsi" w:hAnsiTheme="minorHAnsi" w:cs="Consolas"/>
          <w:color w:val="A31515"/>
          <w:sz w:val="19"/>
          <w:szCs w:val="19"/>
          <w:lang w:eastAsia="zh-CN"/>
        </w:rPr>
        <w:t>vmf:Metadata</w:t>
      </w:r>
      <w:r w:rsidRPr="00613EED">
        <w:rPr>
          <w:rFonts w:asciiTheme="minorHAnsi" w:hAnsiTheme="minorHAnsi" w:cs="Consolas"/>
          <w:color w:val="0000FF"/>
          <w:sz w:val="19"/>
          <w:szCs w:val="19"/>
          <w:lang w:eastAsia="zh-CN"/>
        </w:rPr>
        <w:t>&gt;</w:t>
      </w:r>
    </w:p>
    <w:p w14:paraId="371A59AB" w14:textId="77777777" w:rsidR="00C41667" w:rsidRPr="00613EED" w:rsidRDefault="00362C2E" w:rsidP="009E44B2">
      <w:pPr>
        <w:spacing w:before="0"/>
        <w:rPr>
          <w:rFonts w:asciiTheme="minorHAnsi" w:hAnsiTheme="minorHAnsi"/>
        </w:rPr>
      </w:pPr>
      <w:r w:rsidRPr="00613EED">
        <w:rPr>
          <w:rFonts w:asciiTheme="minorHAnsi" w:hAnsiTheme="minorHAnsi"/>
        </w:rPr>
        <w:t xml:space="preserve">Fields within a structure are identified by field names. </w:t>
      </w:r>
      <w:r w:rsidR="00F05304" w:rsidRPr="00613EED">
        <w:rPr>
          <w:rFonts w:asciiTheme="minorHAnsi" w:hAnsiTheme="minorHAnsi"/>
        </w:rPr>
        <w:t>A f</w:t>
      </w:r>
      <w:r w:rsidRPr="00613EED">
        <w:rPr>
          <w:rFonts w:asciiTheme="minorHAnsi" w:hAnsiTheme="minorHAnsi"/>
        </w:rPr>
        <w:t xml:space="preserve">ield name must be unique within the same structure. </w:t>
      </w:r>
    </w:p>
    <w:p w14:paraId="08EEBEB4" w14:textId="439E1962" w:rsidR="00362C2E" w:rsidRPr="00613EED" w:rsidRDefault="00A03C00" w:rsidP="009E44B2">
      <w:pPr>
        <w:spacing w:before="0"/>
        <w:rPr>
          <w:rFonts w:asciiTheme="minorHAnsi" w:hAnsiTheme="minorHAnsi"/>
        </w:rPr>
      </w:pPr>
      <w:r>
        <w:rPr>
          <w:rFonts w:asciiTheme="minorHAnsi" w:hAnsiTheme="minorHAnsi"/>
        </w:rPr>
        <w:t>VMF</w:t>
      </w:r>
      <w:r w:rsidR="00362C2E" w:rsidRPr="00613EED">
        <w:rPr>
          <w:rFonts w:asciiTheme="minorHAnsi" w:hAnsiTheme="minorHAnsi"/>
        </w:rPr>
        <w:t xml:space="preserve"> does not support nested metadata type, which means that the value type for an item within an Array metadata or a Structure metadata cannot be another array or structure.</w:t>
      </w:r>
    </w:p>
    <w:p w14:paraId="4A16C11A" w14:textId="77777777" w:rsidR="008D5327" w:rsidRPr="00613EED" w:rsidRDefault="008D5327" w:rsidP="009E44B2">
      <w:pPr>
        <w:pStyle w:val="Heading4"/>
        <w:spacing w:before="0" w:after="0"/>
        <w:rPr>
          <w:rFonts w:asciiTheme="minorHAnsi" w:hAnsiTheme="minorHAnsi"/>
        </w:rPr>
      </w:pPr>
      <w:r w:rsidRPr="00613EED">
        <w:rPr>
          <w:rFonts w:asciiTheme="minorHAnsi" w:hAnsiTheme="minorHAnsi"/>
        </w:rPr>
        <w:t>Metadata Reference</w:t>
      </w:r>
    </w:p>
    <w:p w14:paraId="65FAE7BF" w14:textId="77777777" w:rsidR="008D5327" w:rsidRPr="00613EED" w:rsidRDefault="00D33C62" w:rsidP="009E44B2">
      <w:pPr>
        <w:spacing w:before="0"/>
        <w:rPr>
          <w:rFonts w:asciiTheme="minorHAnsi" w:hAnsiTheme="minorHAnsi"/>
        </w:rPr>
      </w:pPr>
      <w:r w:rsidRPr="00613EED">
        <w:rPr>
          <w:rFonts w:asciiTheme="minorHAnsi" w:hAnsiTheme="minorHAnsi"/>
        </w:rPr>
        <w:t xml:space="preserve">A metadata reference represents one relationship between host metadata and another metadata. The relationship represented by a metadata reference can be “is-a”, “contains”, “related to”, or any </w:t>
      </w:r>
      <w:r w:rsidR="00C42D82" w:rsidRPr="00613EED">
        <w:rPr>
          <w:rFonts w:asciiTheme="minorHAnsi" w:hAnsiTheme="minorHAnsi"/>
        </w:rPr>
        <w:t xml:space="preserve">other </w:t>
      </w:r>
      <w:r w:rsidRPr="00613EED">
        <w:rPr>
          <w:rFonts w:asciiTheme="minorHAnsi" w:hAnsiTheme="minorHAnsi"/>
        </w:rPr>
        <w:t>relationship defined by a user or an application. For example, the “</w:t>
      </w:r>
      <w:r w:rsidR="00C42D82" w:rsidRPr="00613EED">
        <w:rPr>
          <w:rFonts w:asciiTheme="minorHAnsi" w:hAnsiTheme="minorHAnsi"/>
        </w:rPr>
        <w:t>people</w:t>
      </w:r>
      <w:r w:rsidRPr="00613EED">
        <w:rPr>
          <w:rFonts w:asciiTheme="minorHAnsi" w:hAnsiTheme="minorHAnsi"/>
        </w:rPr>
        <w:t xml:space="preserve">” metadata defined above can contains a list of references to metadata of </w:t>
      </w:r>
      <w:r w:rsidR="00C42D82" w:rsidRPr="00613EED">
        <w:rPr>
          <w:rFonts w:asciiTheme="minorHAnsi" w:hAnsiTheme="minorHAnsi"/>
        </w:rPr>
        <w:t>regions</w:t>
      </w:r>
      <w:r w:rsidRPr="00613EED">
        <w:rPr>
          <w:rFonts w:asciiTheme="minorHAnsi" w:hAnsiTheme="minorHAnsi"/>
        </w:rPr>
        <w:t xml:space="preserve"> in </w:t>
      </w:r>
      <w:r w:rsidR="00C42D82" w:rsidRPr="00613EED">
        <w:rPr>
          <w:rFonts w:asciiTheme="minorHAnsi" w:hAnsiTheme="minorHAnsi"/>
        </w:rPr>
        <w:t xml:space="preserve">multiple </w:t>
      </w:r>
      <w:r w:rsidRPr="00613EED">
        <w:rPr>
          <w:rFonts w:asciiTheme="minorHAnsi" w:hAnsiTheme="minorHAnsi"/>
        </w:rPr>
        <w:t xml:space="preserve">video frames. Each </w:t>
      </w:r>
      <w:r w:rsidR="00C42D82" w:rsidRPr="00613EED">
        <w:rPr>
          <w:rFonts w:asciiTheme="minorHAnsi" w:hAnsiTheme="minorHAnsi"/>
        </w:rPr>
        <w:t>region</w:t>
      </w:r>
      <w:r w:rsidRPr="00613EED">
        <w:rPr>
          <w:rFonts w:asciiTheme="minorHAnsi" w:hAnsiTheme="minorHAnsi"/>
        </w:rPr>
        <w:t xml:space="preserve"> defines the location within a specific video frame about the person.</w:t>
      </w:r>
    </w:p>
    <w:p w14:paraId="65997A67" w14:textId="77777777" w:rsidR="00D33C62" w:rsidRPr="00613EED" w:rsidRDefault="00D33C62" w:rsidP="009E44B2">
      <w:pPr>
        <w:spacing w:before="0"/>
        <w:rPr>
          <w:rFonts w:asciiTheme="minorHAnsi" w:hAnsiTheme="minorHAnsi"/>
        </w:rPr>
      </w:pPr>
      <w:r w:rsidRPr="00613EED">
        <w:rPr>
          <w:rFonts w:asciiTheme="minorHAnsi" w:hAnsiTheme="minorHAnsi"/>
        </w:rPr>
        <w:t>A metadata can contain references to none or multiple metadata. The referenced metadata can be queried by using standard reference-based query functions.</w:t>
      </w:r>
    </w:p>
    <w:p w14:paraId="4BF9B076" w14:textId="77777777" w:rsidR="00D33C62" w:rsidRPr="00613EED" w:rsidRDefault="00E37F6E" w:rsidP="009E44B2">
      <w:pPr>
        <w:spacing w:before="0"/>
        <w:rPr>
          <w:rFonts w:asciiTheme="minorHAnsi" w:hAnsiTheme="minorHAnsi"/>
        </w:rPr>
      </w:pPr>
      <w:r w:rsidRPr="00613EED">
        <w:rPr>
          <w:rFonts w:asciiTheme="minorHAnsi" w:hAnsiTheme="minorHAnsi"/>
        </w:rPr>
        <w:t>A metadata can refer to other metadata within the same group, or from other metadata groups within the same video file.</w:t>
      </w:r>
    </w:p>
    <w:p w14:paraId="44F3800D" w14:textId="77777777" w:rsidR="00653B85" w:rsidRPr="00613EED" w:rsidRDefault="009B5226" w:rsidP="009E44B2">
      <w:pPr>
        <w:pStyle w:val="Heading3"/>
        <w:spacing w:before="0" w:after="0"/>
        <w:rPr>
          <w:rFonts w:asciiTheme="minorHAnsi" w:hAnsiTheme="minorHAnsi"/>
        </w:rPr>
      </w:pPr>
      <w:bookmarkStart w:id="51" w:name="_Toc371324557"/>
      <w:bookmarkStart w:id="52" w:name="_Toc371422699"/>
      <w:r w:rsidRPr="00613EED">
        <w:rPr>
          <w:rFonts w:asciiTheme="minorHAnsi" w:hAnsiTheme="minorHAnsi"/>
        </w:rPr>
        <w:lastRenderedPageBreak/>
        <w:t xml:space="preserve">Metadata </w:t>
      </w:r>
      <w:r w:rsidR="008D5327" w:rsidRPr="00613EED">
        <w:rPr>
          <w:rFonts w:asciiTheme="minorHAnsi" w:hAnsiTheme="minorHAnsi"/>
        </w:rPr>
        <w:t>Descriptor</w:t>
      </w:r>
      <w:bookmarkEnd w:id="51"/>
      <w:bookmarkEnd w:id="52"/>
    </w:p>
    <w:p w14:paraId="4C843CC0" w14:textId="77777777" w:rsidR="00AC6A61" w:rsidRPr="00613EED" w:rsidRDefault="009B5226" w:rsidP="009E44B2">
      <w:pPr>
        <w:spacing w:before="0"/>
        <w:rPr>
          <w:rFonts w:asciiTheme="minorHAnsi" w:hAnsiTheme="minorHAnsi"/>
        </w:rPr>
      </w:pPr>
      <w:r w:rsidRPr="00613EED">
        <w:rPr>
          <w:rFonts w:asciiTheme="minorHAnsi" w:hAnsiTheme="minorHAnsi"/>
        </w:rPr>
        <w:t>Metadata d</w:t>
      </w:r>
      <w:r w:rsidR="008D5327" w:rsidRPr="00613EED">
        <w:rPr>
          <w:rFonts w:asciiTheme="minorHAnsi" w:hAnsiTheme="minorHAnsi"/>
        </w:rPr>
        <w:t xml:space="preserve">escriptor </w:t>
      </w:r>
      <w:r w:rsidR="0081096A" w:rsidRPr="00613EED">
        <w:rPr>
          <w:rFonts w:asciiTheme="minorHAnsi" w:hAnsiTheme="minorHAnsi"/>
        </w:rPr>
        <w:t xml:space="preserve">is a structure that describes the format of the contents of a Metadata object. It is considered as the metadata of metadata. </w:t>
      </w:r>
    </w:p>
    <w:p w14:paraId="081B7D47" w14:textId="77777777" w:rsidR="0081096A" w:rsidRPr="00613EED" w:rsidRDefault="0081096A" w:rsidP="009E44B2">
      <w:pPr>
        <w:spacing w:before="0"/>
        <w:rPr>
          <w:rFonts w:asciiTheme="minorHAnsi" w:hAnsiTheme="minorHAnsi"/>
        </w:rPr>
      </w:pPr>
      <w:r w:rsidRPr="00613EED">
        <w:rPr>
          <w:rFonts w:asciiTheme="minorHAnsi" w:hAnsiTheme="minorHAnsi"/>
        </w:rPr>
        <w:t xml:space="preserve">A </w:t>
      </w:r>
      <w:r w:rsidR="008D5327" w:rsidRPr="00613EED">
        <w:rPr>
          <w:rFonts w:asciiTheme="minorHAnsi" w:hAnsiTheme="minorHAnsi"/>
        </w:rPr>
        <w:t>Descriptor</w:t>
      </w:r>
      <w:r w:rsidRPr="00613EED">
        <w:rPr>
          <w:rFonts w:asciiTheme="minorHAnsi" w:hAnsiTheme="minorHAnsi"/>
        </w:rPr>
        <w:t xml:space="preserve"> structure defines the following properties of a Metadata object:</w:t>
      </w:r>
    </w:p>
    <w:p w14:paraId="21A1B302" w14:textId="77777777" w:rsidR="0081096A" w:rsidRPr="00613EED" w:rsidRDefault="0081096A" w:rsidP="009E44B2">
      <w:pPr>
        <w:pStyle w:val="ListParagraph"/>
        <w:numPr>
          <w:ilvl w:val="0"/>
          <w:numId w:val="25"/>
        </w:numPr>
        <w:spacing w:before="0"/>
        <w:rPr>
          <w:rFonts w:asciiTheme="minorHAnsi" w:hAnsiTheme="minorHAnsi"/>
        </w:rPr>
      </w:pPr>
      <w:r w:rsidRPr="00613EED">
        <w:rPr>
          <w:rFonts w:asciiTheme="minorHAnsi" w:hAnsiTheme="minorHAnsi"/>
        </w:rPr>
        <w:t xml:space="preserve">Name of the </w:t>
      </w:r>
      <w:r w:rsidR="009B5226" w:rsidRPr="00613EED">
        <w:rPr>
          <w:rFonts w:asciiTheme="minorHAnsi" w:hAnsiTheme="minorHAnsi"/>
        </w:rPr>
        <w:t>schema</w:t>
      </w:r>
      <w:r w:rsidRPr="00613EED">
        <w:rPr>
          <w:rFonts w:asciiTheme="minorHAnsi" w:hAnsiTheme="minorHAnsi"/>
        </w:rPr>
        <w:t xml:space="preserve"> the metadata belongs to</w:t>
      </w:r>
    </w:p>
    <w:p w14:paraId="535D1FA1" w14:textId="77777777" w:rsidR="0081096A" w:rsidRPr="00613EED" w:rsidRDefault="0081096A" w:rsidP="009E44B2">
      <w:pPr>
        <w:pStyle w:val="ListParagraph"/>
        <w:numPr>
          <w:ilvl w:val="0"/>
          <w:numId w:val="25"/>
        </w:numPr>
        <w:spacing w:before="0"/>
        <w:rPr>
          <w:rFonts w:asciiTheme="minorHAnsi" w:hAnsiTheme="minorHAnsi"/>
        </w:rPr>
      </w:pPr>
      <w:r w:rsidRPr="00613EED">
        <w:rPr>
          <w:rFonts w:asciiTheme="minorHAnsi" w:hAnsiTheme="minorHAnsi"/>
        </w:rPr>
        <w:t>Name of the metadata</w:t>
      </w:r>
    </w:p>
    <w:p w14:paraId="36933D67" w14:textId="77777777" w:rsidR="0081096A" w:rsidRPr="00613EED" w:rsidRDefault="0081096A" w:rsidP="009E44B2">
      <w:pPr>
        <w:pStyle w:val="ListParagraph"/>
        <w:numPr>
          <w:ilvl w:val="0"/>
          <w:numId w:val="24"/>
        </w:numPr>
        <w:spacing w:before="0"/>
        <w:rPr>
          <w:rFonts w:asciiTheme="minorHAnsi" w:hAnsiTheme="minorHAnsi"/>
        </w:rPr>
      </w:pPr>
      <w:r w:rsidRPr="00613EED">
        <w:rPr>
          <w:rFonts w:asciiTheme="minorHAnsi" w:hAnsiTheme="minorHAnsi"/>
        </w:rPr>
        <w:t>Type of the metadata: single item, array or structure</w:t>
      </w:r>
    </w:p>
    <w:p w14:paraId="49A7710F" w14:textId="77777777" w:rsidR="0081096A" w:rsidRPr="00613EED" w:rsidRDefault="0081096A" w:rsidP="009E44B2">
      <w:pPr>
        <w:pStyle w:val="ListParagraph"/>
        <w:numPr>
          <w:ilvl w:val="0"/>
          <w:numId w:val="24"/>
        </w:numPr>
        <w:spacing w:before="0"/>
        <w:rPr>
          <w:rFonts w:asciiTheme="minorHAnsi" w:hAnsiTheme="minorHAnsi"/>
        </w:rPr>
      </w:pPr>
      <w:r w:rsidRPr="00613EED">
        <w:rPr>
          <w:rFonts w:asciiTheme="minorHAnsi" w:hAnsiTheme="minorHAnsi"/>
        </w:rPr>
        <w:t>Names and types of the fields</w:t>
      </w:r>
      <w:r w:rsidRPr="00613EED">
        <w:rPr>
          <w:rFonts w:asciiTheme="minorHAnsi" w:hAnsiTheme="minorHAnsi"/>
          <w:b/>
        </w:rPr>
        <w:t>*</w:t>
      </w:r>
    </w:p>
    <w:p w14:paraId="37A921B8" w14:textId="77777777" w:rsidR="0081096A" w:rsidRPr="00613EED" w:rsidRDefault="0081096A" w:rsidP="009E44B2">
      <w:pPr>
        <w:spacing w:before="0"/>
        <w:rPr>
          <w:rFonts w:asciiTheme="minorHAnsi" w:hAnsiTheme="minorHAnsi"/>
        </w:rPr>
      </w:pPr>
      <w:r w:rsidRPr="00613EED">
        <w:rPr>
          <w:rFonts w:asciiTheme="minorHAnsi" w:hAnsiTheme="minorHAnsi"/>
        </w:rPr>
        <w:t>[</w:t>
      </w:r>
      <w:r w:rsidRPr="00613EED">
        <w:rPr>
          <w:rFonts w:asciiTheme="minorHAnsi" w:hAnsiTheme="minorHAnsi"/>
          <w:b/>
        </w:rPr>
        <w:t>*</w:t>
      </w:r>
      <w:r w:rsidRPr="00613EED">
        <w:rPr>
          <w:rFonts w:asciiTheme="minorHAnsi" w:hAnsiTheme="minorHAnsi"/>
        </w:rPr>
        <w:t>]</w:t>
      </w:r>
      <w:r w:rsidRPr="00613EED">
        <w:rPr>
          <w:rFonts w:asciiTheme="minorHAnsi" w:hAnsiTheme="minorHAnsi"/>
          <w:i/>
        </w:rPr>
        <w:t>For single-item metadata and array type metadata, there is only one field defined: its name is always empty, and its type defines the value type of the items can be stored.</w:t>
      </w:r>
    </w:p>
    <w:p w14:paraId="6E7F5E71" w14:textId="77777777" w:rsidR="0081096A" w:rsidRPr="00613EED" w:rsidRDefault="0081096A" w:rsidP="009E44B2">
      <w:pPr>
        <w:spacing w:before="0"/>
        <w:rPr>
          <w:rFonts w:asciiTheme="minorHAnsi" w:hAnsiTheme="minorHAnsi"/>
        </w:rPr>
      </w:pPr>
      <w:r w:rsidRPr="00613EED">
        <w:rPr>
          <w:rFonts w:asciiTheme="minorHAnsi" w:hAnsiTheme="minorHAnsi"/>
        </w:rPr>
        <w:t xml:space="preserve">A </w:t>
      </w:r>
      <w:r w:rsidR="009B5226" w:rsidRPr="00613EED">
        <w:rPr>
          <w:rFonts w:asciiTheme="minorHAnsi" w:hAnsiTheme="minorHAnsi"/>
        </w:rPr>
        <w:t>Metadata d</w:t>
      </w:r>
      <w:r w:rsidR="008D5327" w:rsidRPr="00613EED">
        <w:rPr>
          <w:rFonts w:asciiTheme="minorHAnsi" w:hAnsiTheme="minorHAnsi"/>
        </w:rPr>
        <w:t>escriptor</w:t>
      </w:r>
      <w:r w:rsidRPr="00613EED">
        <w:rPr>
          <w:rFonts w:asciiTheme="minorHAnsi" w:hAnsiTheme="minorHAnsi"/>
        </w:rPr>
        <w:t xml:space="preserve"> is identified by its name, which is the same as the metadata it defines. The name of a </w:t>
      </w:r>
      <w:r w:rsidR="009B5226" w:rsidRPr="00613EED">
        <w:rPr>
          <w:rFonts w:asciiTheme="minorHAnsi" w:hAnsiTheme="minorHAnsi"/>
        </w:rPr>
        <w:t>metadata d</w:t>
      </w:r>
      <w:r w:rsidR="008D5327" w:rsidRPr="00613EED">
        <w:rPr>
          <w:rFonts w:asciiTheme="minorHAnsi" w:hAnsiTheme="minorHAnsi"/>
        </w:rPr>
        <w:t>escriptor</w:t>
      </w:r>
      <w:r w:rsidRPr="00613EED">
        <w:rPr>
          <w:rFonts w:asciiTheme="minorHAnsi" w:hAnsiTheme="minorHAnsi"/>
        </w:rPr>
        <w:t xml:space="preserve"> must be unique within </w:t>
      </w:r>
      <w:r w:rsidR="009B5226" w:rsidRPr="00613EED">
        <w:rPr>
          <w:rFonts w:asciiTheme="minorHAnsi" w:hAnsiTheme="minorHAnsi"/>
        </w:rPr>
        <w:t>the host schema</w:t>
      </w:r>
      <w:r w:rsidRPr="00613EED">
        <w:rPr>
          <w:rFonts w:asciiTheme="minorHAnsi" w:hAnsiTheme="minorHAnsi"/>
        </w:rPr>
        <w:t xml:space="preserve">. </w:t>
      </w:r>
    </w:p>
    <w:p w14:paraId="275703A6" w14:textId="77777777" w:rsidR="0081096A" w:rsidRPr="00613EED" w:rsidRDefault="0081096A" w:rsidP="009E44B2">
      <w:pPr>
        <w:spacing w:before="0"/>
        <w:rPr>
          <w:rFonts w:asciiTheme="minorHAnsi" w:hAnsiTheme="minorHAnsi"/>
        </w:rPr>
      </w:pPr>
      <w:r w:rsidRPr="00613EED">
        <w:rPr>
          <w:rFonts w:asciiTheme="minorHAnsi" w:hAnsiTheme="minorHAnsi"/>
        </w:rPr>
        <w:t xml:space="preserve">Every metadata instance in memory has a reference pointing to </w:t>
      </w:r>
      <w:r w:rsidR="009B5226" w:rsidRPr="00613EED">
        <w:rPr>
          <w:rFonts w:asciiTheme="minorHAnsi" w:hAnsiTheme="minorHAnsi"/>
        </w:rPr>
        <w:t xml:space="preserve">a metadata descriptor </w:t>
      </w:r>
      <w:r w:rsidRPr="00613EED">
        <w:rPr>
          <w:rFonts w:asciiTheme="minorHAnsi" w:hAnsiTheme="minorHAnsi"/>
        </w:rPr>
        <w:t xml:space="preserve">that defines the format of the metadata. All metadata instances with the same metadata name reference to the same </w:t>
      </w:r>
      <w:r w:rsidR="009B5226" w:rsidRPr="00613EED">
        <w:rPr>
          <w:rFonts w:asciiTheme="minorHAnsi" w:hAnsiTheme="minorHAnsi"/>
        </w:rPr>
        <w:t>metadata descriptor</w:t>
      </w:r>
      <w:r w:rsidRPr="00613EED">
        <w:rPr>
          <w:rFonts w:asciiTheme="minorHAnsi" w:hAnsiTheme="minorHAnsi"/>
        </w:rPr>
        <w:t>.</w:t>
      </w:r>
    </w:p>
    <w:p w14:paraId="5033AEAD" w14:textId="77777777" w:rsidR="00653B85" w:rsidRPr="00613EED" w:rsidRDefault="00653B85" w:rsidP="009E44B2">
      <w:pPr>
        <w:pStyle w:val="Heading3"/>
        <w:spacing w:before="0" w:after="0"/>
        <w:rPr>
          <w:rFonts w:asciiTheme="minorHAnsi" w:hAnsiTheme="minorHAnsi"/>
        </w:rPr>
      </w:pPr>
      <w:bookmarkStart w:id="53" w:name="_Toc371324558"/>
      <w:bookmarkStart w:id="54" w:name="_Toc371422700"/>
      <w:r w:rsidRPr="00613EED">
        <w:rPr>
          <w:rFonts w:asciiTheme="minorHAnsi" w:hAnsiTheme="minorHAnsi"/>
        </w:rPr>
        <w:t>Metadata</w:t>
      </w:r>
      <w:r w:rsidR="009B5226" w:rsidRPr="00613EED">
        <w:rPr>
          <w:rFonts w:asciiTheme="minorHAnsi" w:hAnsiTheme="minorHAnsi"/>
        </w:rPr>
        <w:t xml:space="preserve"> </w:t>
      </w:r>
      <w:r w:rsidRPr="00613EED">
        <w:rPr>
          <w:rFonts w:asciiTheme="minorHAnsi" w:hAnsiTheme="minorHAnsi"/>
        </w:rPr>
        <w:t>Set</w:t>
      </w:r>
      <w:bookmarkEnd w:id="53"/>
      <w:bookmarkEnd w:id="54"/>
    </w:p>
    <w:p w14:paraId="69C1059A" w14:textId="77777777" w:rsidR="0081096A" w:rsidRPr="00613EED" w:rsidRDefault="009B5226" w:rsidP="009E44B2">
      <w:pPr>
        <w:spacing w:before="0"/>
        <w:rPr>
          <w:rFonts w:asciiTheme="minorHAnsi" w:hAnsiTheme="minorHAnsi"/>
        </w:rPr>
      </w:pPr>
      <w:r w:rsidRPr="00613EED">
        <w:rPr>
          <w:rFonts w:asciiTheme="minorHAnsi" w:hAnsiTheme="minorHAnsi"/>
        </w:rPr>
        <w:t>A m</w:t>
      </w:r>
      <w:r w:rsidR="0081096A" w:rsidRPr="00613EED">
        <w:rPr>
          <w:rFonts w:asciiTheme="minorHAnsi" w:hAnsiTheme="minorHAnsi"/>
        </w:rPr>
        <w:t>etadata</w:t>
      </w:r>
      <w:r w:rsidRPr="00613EED">
        <w:rPr>
          <w:rFonts w:asciiTheme="minorHAnsi" w:hAnsiTheme="minorHAnsi"/>
        </w:rPr>
        <w:t xml:space="preserve"> s</w:t>
      </w:r>
      <w:r w:rsidR="0081096A" w:rsidRPr="00613EED">
        <w:rPr>
          <w:rFonts w:asciiTheme="minorHAnsi" w:hAnsiTheme="minorHAnsi"/>
        </w:rPr>
        <w:t xml:space="preserve">et is </w:t>
      </w:r>
      <w:r w:rsidRPr="00613EED">
        <w:rPr>
          <w:rFonts w:asciiTheme="minorHAnsi" w:hAnsiTheme="minorHAnsi"/>
        </w:rPr>
        <w:t xml:space="preserve">a </w:t>
      </w:r>
      <w:r w:rsidR="00BB07DA" w:rsidRPr="00613EED">
        <w:rPr>
          <w:rFonts w:asciiTheme="minorHAnsi" w:hAnsiTheme="minorHAnsi"/>
        </w:rPr>
        <w:t>collection (array)</w:t>
      </w:r>
      <w:r w:rsidR="0081096A" w:rsidRPr="00613EED">
        <w:rPr>
          <w:rFonts w:asciiTheme="minorHAnsi" w:hAnsiTheme="minorHAnsi"/>
        </w:rPr>
        <w:t xml:space="preserve"> of </w:t>
      </w:r>
      <w:r w:rsidRPr="00613EED">
        <w:rPr>
          <w:rFonts w:asciiTheme="minorHAnsi" w:hAnsiTheme="minorHAnsi"/>
        </w:rPr>
        <w:t xml:space="preserve">metadata </w:t>
      </w:r>
      <w:r w:rsidR="0081096A" w:rsidRPr="00613EED">
        <w:rPr>
          <w:rFonts w:asciiTheme="minorHAnsi" w:hAnsiTheme="minorHAnsi"/>
        </w:rPr>
        <w:t xml:space="preserve">instances. </w:t>
      </w:r>
      <w:r w:rsidRPr="00613EED">
        <w:rPr>
          <w:rFonts w:asciiTheme="minorHAnsi" w:hAnsiTheme="minorHAnsi"/>
        </w:rPr>
        <w:t xml:space="preserve">Metadata set </w:t>
      </w:r>
      <w:r w:rsidR="0081096A" w:rsidRPr="00613EED">
        <w:rPr>
          <w:rFonts w:asciiTheme="minorHAnsi" w:hAnsiTheme="minorHAnsi"/>
        </w:rPr>
        <w:t xml:space="preserve">is usually used to hold the result from a query function. </w:t>
      </w:r>
      <w:r w:rsidR="00AF7E6D" w:rsidRPr="00613EED">
        <w:rPr>
          <w:rFonts w:asciiTheme="minorHAnsi" w:hAnsiTheme="minorHAnsi"/>
        </w:rPr>
        <w:t xml:space="preserve">A subset of a </w:t>
      </w:r>
      <w:r w:rsidRPr="00613EED">
        <w:rPr>
          <w:rFonts w:asciiTheme="minorHAnsi" w:hAnsiTheme="minorHAnsi"/>
        </w:rPr>
        <w:t xml:space="preserve">metadata set </w:t>
      </w:r>
      <w:r w:rsidR="00AF7E6D" w:rsidRPr="00613EED">
        <w:rPr>
          <w:rFonts w:asciiTheme="minorHAnsi" w:hAnsiTheme="minorHAnsi"/>
        </w:rPr>
        <w:t xml:space="preserve">is also a </w:t>
      </w:r>
      <w:r w:rsidRPr="00613EED">
        <w:rPr>
          <w:rFonts w:asciiTheme="minorHAnsi" w:hAnsiTheme="minorHAnsi"/>
        </w:rPr>
        <w:t>metadata set.</w:t>
      </w:r>
      <w:r w:rsidR="00BB07DA" w:rsidRPr="00613EED">
        <w:rPr>
          <w:rFonts w:asciiTheme="minorHAnsi" w:hAnsiTheme="minorHAnsi"/>
        </w:rPr>
        <w:t xml:space="preserve"> </w:t>
      </w:r>
    </w:p>
    <w:p w14:paraId="2D00CE39" w14:textId="77777777" w:rsidR="00BB07DA" w:rsidRPr="00613EED" w:rsidRDefault="00BB07DA" w:rsidP="009E44B2">
      <w:pPr>
        <w:spacing w:before="0"/>
        <w:rPr>
          <w:rFonts w:asciiTheme="minorHAnsi" w:hAnsiTheme="minorHAnsi"/>
        </w:rPr>
      </w:pPr>
      <w:r w:rsidRPr="00613EED">
        <w:rPr>
          <w:rFonts w:asciiTheme="minorHAnsi" w:hAnsiTheme="minorHAnsi"/>
        </w:rPr>
        <w:t xml:space="preserve">Metadata are stored in its host metadata stream. Removing metadata from a metadata set does not delete the metadata from memory, or remove it from the host metadata stream. </w:t>
      </w:r>
      <w:r w:rsidR="00AB5D37" w:rsidRPr="00613EED">
        <w:rPr>
          <w:rFonts w:asciiTheme="minorHAnsi" w:hAnsiTheme="minorHAnsi"/>
        </w:rPr>
        <w:t xml:space="preserve">The only way to remove a metadata is through the </w:t>
      </w:r>
      <w:r w:rsidR="00AB5D37" w:rsidRPr="00613EED">
        <w:rPr>
          <w:rFonts w:asciiTheme="minorHAnsi" w:hAnsiTheme="minorHAnsi"/>
          <w:b/>
          <w:i/>
        </w:rPr>
        <w:t>remove</w:t>
      </w:r>
      <w:r w:rsidR="00AB5D37" w:rsidRPr="00613EED">
        <w:rPr>
          <w:rFonts w:asciiTheme="minorHAnsi" w:hAnsiTheme="minorHAnsi"/>
        </w:rPr>
        <w:t>() function through metadata stream.</w:t>
      </w:r>
    </w:p>
    <w:p w14:paraId="12F41C0E" w14:textId="77777777" w:rsidR="00653B85" w:rsidRPr="00613EED" w:rsidRDefault="009B5226" w:rsidP="009E44B2">
      <w:pPr>
        <w:pStyle w:val="Heading3"/>
        <w:spacing w:before="0" w:after="0"/>
        <w:rPr>
          <w:rFonts w:asciiTheme="minorHAnsi" w:hAnsiTheme="minorHAnsi"/>
        </w:rPr>
      </w:pPr>
      <w:bookmarkStart w:id="55" w:name="_Toc371324559"/>
      <w:bookmarkStart w:id="56" w:name="_Toc371422701"/>
      <w:r w:rsidRPr="00613EED">
        <w:rPr>
          <w:rFonts w:asciiTheme="minorHAnsi" w:hAnsiTheme="minorHAnsi"/>
        </w:rPr>
        <w:t xml:space="preserve">Metadata </w:t>
      </w:r>
      <w:r w:rsidR="00653B85" w:rsidRPr="00613EED">
        <w:rPr>
          <w:rFonts w:asciiTheme="minorHAnsi" w:hAnsiTheme="minorHAnsi"/>
        </w:rPr>
        <w:t>Schema</w:t>
      </w:r>
      <w:bookmarkEnd w:id="55"/>
      <w:bookmarkEnd w:id="56"/>
    </w:p>
    <w:p w14:paraId="39E4F32B" w14:textId="77777777" w:rsidR="009B5226" w:rsidRPr="00613EED" w:rsidRDefault="009B5226" w:rsidP="009E44B2">
      <w:pPr>
        <w:spacing w:before="0"/>
        <w:rPr>
          <w:rFonts w:asciiTheme="minorHAnsi" w:hAnsiTheme="minorHAnsi"/>
        </w:rPr>
      </w:pPr>
      <w:r w:rsidRPr="00613EED">
        <w:rPr>
          <w:rFonts w:asciiTheme="minorHAnsi" w:hAnsiTheme="minorHAnsi"/>
        </w:rPr>
        <w:t xml:space="preserve">A metadata schema </w:t>
      </w:r>
      <w:r w:rsidR="00AF7E6D" w:rsidRPr="00613EED">
        <w:rPr>
          <w:rFonts w:asciiTheme="minorHAnsi" w:hAnsiTheme="minorHAnsi"/>
        </w:rPr>
        <w:t xml:space="preserve">is the collection of </w:t>
      </w:r>
      <w:r w:rsidRPr="00613EED">
        <w:rPr>
          <w:rFonts w:asciiTheme="minorHAnsi" w:hAnsiTheme="minorHAnsi"/>
        </w:rPr>
        <w:t xml:space="preserve">all metadata descriptors that are belong to the schema. </w:t>
      </w:r>
      <w:r w:rsidR="00AF7E6D" w:rsidRPr="00613EED">
        <w:rPr>
          <w:rFonts w:asciiTheme="minorHAnsi" w:hAnsiTheme="minorHAnsi"/>
        </w:rPr>
        <w:t xml:space="preserve">A metadata schema </w:t>
      </w:r>
      <w:r w:rsidRPr="00613EED">
        <w:rPr>
          <w:rFonts w:asciiTheme="minorHAnsi" w:hAnsiTheme="minorHAnsi"/>
        </w:rPr>
        <w:t>is identified by a name, which should be in form of a Uniform Resource Identifier (URI). For example, the following URI define</w:t>
      </w:r>
      <w:r w:rsidR="00AB5D37" w:rsidRPr="00613EED">
        <w:rPr>
          <w:rFonts w:asciiTheme="minorHAnsi" w:hAnsiTheme="minorHAnsi"/>
        </w:rPr>
        <w:t>s</w:t>
      </w:r>
      <w:r w:rsidRPr="00613EED">
        <w:rPr>
          <w:rFonts w:asciiTheme="minorHAnsi" w:hAnsiTheme="minorHAnsi"/>
        </w:rPr>
        <w:t xml:space="preserve"> the Intel </w:t>
      </w:r>
      <w:r w:rsidR="00E55205" w:rsidRPr="00613EED">
        <w:rPr>
          <w:rFonts w:asciiTheme="minorHAnsi" w:hAnsiTheme="minorHAnsi"/>
        </w:rPr>
        <w:t>standard schema for digital storytelling applications</w:t>
      </w:r>
      <w:r w:rsidRPr="00613EED">
        <w:rPr>
          <w:rFonts w:asciiTheme="minorHAnsi" w:hAnsiTheme="minorHAnsi"/>
        </w:rPr>
        <w:t>:</w:t>
      </w:r>
    </w:p>
    <w:p w14:paraId="1F51874C" w14:textId="77777777" w:rsidR="009B5226" w:rsidRPr="00613EED" w:rsidRDefault="00E55205" w:rsidP="009E44B2">
      <w:pPr>
        <w:spacing w:before="0"/>
        <w:rPr>
          <w:rFonts w:asciiTheme="minorHAnsi" w:hAnsiTheme="minorHAnsi"/>
          <w:b/>
        </w:rPr>
      </w:pPr>
      <w:r w:rsidRPr="00613EED">
        <w:rPr>
          <w:rFonts w:asciiTheme="minorHAnsi" w:hAnsiTheme="minorHAnsi"/>
          <w:b/>
          <w:color w:val="0070C0"/>
        </w:rPr>
        <w:t>http://ns.intel.com/vmf/std-dst-schema-1.0</w:t>
      </w:r>
    </w:p>
    <w:p w14:paraId="15C03DD0" w14:textId="77777777" w:rsidR="00AB5D37" w:rsidRPr="00613EED" w:rsidRDefault="00E55205" w:rsidP="009E44B2">
      <w:pPr>
        <w:spacing w:before="0"/>
        <w:rPr>
          <w:rFonts w:asciiTheme="minorHAnsi" w:hAnsiTheme="minorHAnsi"/>
        </w:rPr>
      </w:pPr>
      <w:r w:rsidRPr="00613EED">
        <w:rPr>
          <w:rFonts w:asciiTheme="minorHAnsi" w:hAnsiTheme="minorHAnsi"/>
        </w:rPr>
        <w:t>Developers can define their own schemas by using either C++ code, XML schema files or JSON schema files.</w:t>
      </w:r>
    </w:p>
    <w:p w14:paraId="0B1007D1" w14:textId="77777777" w:rsidR="009B5226" w:rsidRPr="00613EED" w:rsidRDefault="009B5226" w:rsidP="009E44B2">
      <w:pPr>
        <w:spacing w:before="0"/>
        <w:rPr>
          <w:rFonts w:asciiTheme="minorHAnsi" w:hAnsiTheme="minorHAnsi"/>
        </w:rPr>
      </w:pPr>
      <w:r w:rsidRPr="00613EED">
        <w:rPr>
          <w:rFonts w:asciiTheme="minorHAnsi" w:hAnsiTheme="minorHAnsi"/>
        </w:rPr>
        <w:t>When the same metadata schema is used to create metadata for multiple videos, the contents of the metadata</w:t>
      </w:r>
      <w:r w:rsidR="00AB5D37" w:rsidRPr="00613EED">
        <w:rPr>
          <w:rFonts w:asciiTheme="minorHAnsi" w:hAnsiTheme="minorHAnsi"/>
        </w:rPr>
        <w:t xml:space="preserve"> schema</w:t>
      </w:r>
      <w:r w:rsidRPr="00613EED">
        <w:rPr>
          <w:rFonts w:asciiTheme="minorHAnsi" w:hAnsiTheme="minorHAnsi"/>
        </w:rPr>
        <w:t xml:space="preserve"> used in each video has to be consistence.</w:t>
      </w:r>
    </w:p>
    <w:p w14:paraId="010899B2" w14:textId="77777777" w:rsidR="00653B85" w:rsidRPr="00613EED" w:rsidRDefault="0079349E" w:rsidP="009E44B2">
      <w:pPr>
        <w:pStyle w:val="Heading3"/>
        <w:spacing w:before="0" w:after="0"/>
        <w:rPr>
          <w:rFonts w:asciiTheme="minorHAnsi" w:hAnsiTheme="minorHAnsi"/>
        </w:rPr>
      </w:pPr>
      <w:bookmarkStart w:id="57" w:name="_Toc371324560"/>
      <w:bookmarkStart w:id="58" w:name="_Toc371422702"/>
      <w:r w:rsidRPr="00613EED">
        <w:rPr>
          <w:rFonts w:asciiTheme="minorHAnsi" w:hAnsiTheme="minorHAnsi"/>
        </w:rPr>
        <w:t>Metadata Group</w:t>
      </w:r>
      <w:bookmarkEnd w:id="57"/>
      <w:bookmarkEnd w:id="58"/>
    </w:p>
    <w:p w14:paraId="41FD010E" w14:textId="77777777" w:rsidR="0079349E" w:rsidRPr="00613EED" w:rsidRDefault="0079349E" w:rsidP="009E44B2">
      <w:pPr>
        <w:spacing w:before="0"/>
        <w:rPr>
          <w:rFonts w:asciiTheme="minorHAnsi" w:hAnsiTheme="minorHAnsi"/>
        </w:rPr>
      </w:pPr>
      <w:r w:rsidRPr="00613EED">
        <w:rPr>
          <w:rFonts w:asciiTheme="minorHAnsi" w:hAnsiTheme="minorHAnsi"/>
        </w:rPr>
        <w:t xml:space="preserve">A metadata group </w:t>
      </w:r>
      <w:r w:rsidR="00C42031" w:rsidRPr="00613EED">
        <w:rPr>
          <w:rFonts w:asciiTheme="minorHAnsi" w:hAnsiTheme="minorHAnsi"/>
        </w:rPr>
        <w:t>is a</w:t>
      </w:r>
      <w:r w:rsidR="00F4454E" w:rsidRPr="00613EED">
        <w:rPr>
          <w:rFonts w:asciiTheme="minorHAnsi" w:hAnsiTheme="minorHAnsi"/>
        </w:rPr>
        <w:t xml:space="preserve"> virtual</w:t>
      </w:r>
      <w:r w:rsidR="00C42031" w:rsidRPr="00613EED">
        <w:rPr>
          <w:rFonts w:asciiTheme="minorHAnsi" w:hAnsiTheme="minorHAnsi"/>
        </w:rPr>
        <w:t xml:space="preserve"> container </w:t>
      </w:r>
      <w:r w:rsidR="00AB5D37" w:rsidRPr="00613EED">
        <w:rPr>
          <w:rFonts w:asciiTheme="minorHAnsi" w:hAnsiTheme="minorHAnsi"/>
        </w:rPr>
        <w:t xml:space="preserve">that contains </w:t>
      </w:r>
      <w:r w:rsidRPr="00613EED">
        <w:rPr>
          <w:rFonts w:asciiTheme="minorHAnsi" w:hAnsiTheme="minorHAnsi"/>
        </w:rPr>
        <w:t xml:space="preserve">a metadata schema, and all metadata that are </w:t>
      </w:r>
      <w:r w:rsidR="00AB5D37" w:rsidRPr="00613EED">
        <w:rPr>
          <w:rFonts w:asciiTheme="minorHAnsi" w:hAnsiTheme="minorHAnsi"/>
        </w:rPr>
        <w:t xml:space="preserve">created based on </w:t>
      </w:r>
      <w:r w:rsidRPr="00613EED">
        <w:rPr>
          <w:rFonts w:asciiTheme="minorHAnsi" w:hAnsiTheme="minorHAnsi"/>
        </w:rPr>
        <w:t>descriptors within the schema.</w:t>
      </w:r>
    </w:p>
    <w:p w14:paraId="221E4331" w14:textId="77777777" w:rsidR="00AB5D37" w:rsidRPr="00613EED" w:rsidRDefault="0079349E" w:rsidP="009E44B2">
      <w:pPr>
        <w:spacing w:before="0"/>
        <w:rPr>
          <w:rFonts w:asciiTheme="minorHAnsi" w:hAnsiTheme="minorHAnsi"/>
        </w:rPr>
      </w:pPr>
      <w:r w:rsidRPr="00613EED">
        <w:rPr>
          <w:rFonts w:asciiTheme="minorHAnsi" w:hAnsiTheme="minorHAnsi"/>
        </w:rPr>
        <w:t xml:space="preserve">A metadata stream can contain one or multiple metadata groups. Metadata from one group cannot be </w:t>
      </w:r>
      <w:r w:rsidR="00AB5D37" w:rsidRPr="00613EED">
        <w:rPr>
          <w:rFonts w:asciiTheme="minorHAnsi" w:hAnsiTheme="minorHAnsi"/>
        </w:rPr>
        <w:t xml:space="preserve">created based on a </w:t>
      </w:r>
      <w:r w:rsidRPr="00613EED">
        <w:rPr>
          <w:rFonts w:asciiTheme="minorHAnsi" w:hAnsiTheme="minorHAnsi"/>
        </w:rPr>
        <w:t xml:space="preserve">descriptor from another group. </w:t>
      </w:r>
    </w:p>
    <w:p w14:paraId="7E046A37" w14:textId="77777777" w:rsidR="00C42031" w:rsidRPr="00613EED" w:rsidRDefault="00AB5D37" w:rsidP="009E44B2">
      <w:pPr>
        <w:spacing w:before="0"/>
        <w:rPr>
          <w:rFonts w:asciiTheme="minorHAnsi" w:hAnsiTheme="minorHAnsi"/>
        </w:rPr>
      </w:pPr>
      <w:r w:rsidRPr="00613EED">
        <w:rPr>
          <w:rFonts w:asciiTheme="minorHAnsi" w:hAnsiTheme="minorHAnsi"/>
        </w:rPr>
        <w:t>M</w:t>
      </w:r>
      <w:r w:rsidR="0079349E" w:rsidRPr="00613EED">
        <w:rPr>
          <w:rFonts w:asciiTheme="minorHAnsi" w:hAnsiTheme="minorHAnsi"/>
        </w:rPr>
        <w:t xml:space="preserve">etadata from one group can reference to metadata from other groups within the same </w:t>
      </w:r>
      <w:r w:rsidR="00085556" w:rsidRPr="00613EED">
        <w:rPr>
          <w:rFonts w:asciiTheme="minorHAnsi" w:hAnsiTheme="minorHAnsi"/>
        </w:rPr>
        <w:t>metadata</w:t>
      </w:r>
      <w:r w:rsidR="0079349E" w:rsidRPr="00613EED">
        <w:rPr>
          <w:rFonts w:asciiTheme="minorHAnsi" w:hAnsiTheme="minorHAnsi"/>
        </w:rPr>
        <w:t xml:space="preserve"> stream</w:t>
      </w:r>
      <w:r w:rsidR="00085556" w:rsidRPr="00613EED">
        <w:rPr>
          <w:rFonts w:asciiTheme="minorHAnsi" w:hAnsiTheme="minorHAnsi"/>
        </w:rPr>
        <w:t>, or video file</w:t>
      </w:r>
      <w:r w:rsidR="0079349E" w:rsidRPr="00613EED">
        <w:rPr>
          <w:rFonts w:asciiTheme="minorHAnsi" w:hAnsiTheme="minorHAnsi"/>
        </w:rPr>
        <w:t>.</w:t>
      </w:r>
    </w:p>
    <w:p w14:paraId="0A6BC1C3" w14:textId="77777777" w:rsidR="00653B85" w:rsidRPr="00613EED" w:rsidRDefault="00653B85" w:rsidP="009E44B2">
      <w:pPr>
        <w:pStyle w:val="Heading3"/>
        <w:spacing w:before="0" w:after="0"/>
        <w:rPr>
          <w:rFonts w:asciiTheme="minorHAnsi" w:hAnsiTheme="minorHAnsi"/>
        </w:rPr>
      </w:pPr>
      <w:bookmarkStart w:id="59" w:name="_Toc371324561"/>
      <w:bookmarkStart w:id="60" w:name="_Toc371422703"/>
      <w:r w:rsidRPr="00613EED">
        <w:rPr>
          <w:rFonts w:asciiTheme="minorHAnsi" w:hAnsiTheme="minorHAnsi"/>
        </w:rPr>
        <w:t>Metadata</w:t>
      </w:r>
      <w:r w:rsidR="0079349E" w:rsidRPr="00613EED">
        <w:rPr>
          <w:rFonts w:asciiTheme="minorHAnsi" w:hAnsiTheme="minorHAnsi"/>
        </w:rPr>
        <w:t xml:space="preserve"> </w:t>
      </w:r>
      <w:r w:rsidRPr="00613EED">
        <w:rPr>
          <w:rFonts w:asciiTheme="minorHAnsi" w:hAnsiTheme="minorHAnsi"/>
        </w:rPr>
        <w:t>Stream</w:t>
      </w:r>
      <w:bookmarkEnd w:id="59"/>
      <w:bookmarkEnd w:id="60"/>
    </w:p>
    <w:p w14:paraId="62F4FA07" w14:textId="77777777" w:rsidR="00401905" w:rsidRPr="00613EED" w:rsidRDefault="0079349E" w:rsidP="009E44B2">
      <w:pPr>
        <w:spacing w:before="0"/>
        <w:rPr>
          <w:rFonts w:asciiTheme="minorHAnsi" w:hAnsiTheme="minorHAnsi"/>
        </w:rPr>
      </w:pPr>
      <w:r w:rsidRPr="00613EED">
        <w:rPr>
          <w:rFonts w:asciiTheme="minorHAnsi" w:hAnsiTheme="minorHAnsi"/>
        </w:rPr>
        <w:t xml:space="preserve">Metadata stream </w:t>
      </w:r>
      <w:r w:rsidR="00F4454E" w:rsidRPr="00613EED">
        <w:rPr>
          <w:rFonts w:asciiTheme="minorHAnsi" w:hAnsiTheme="minorHAnsi"/>
        </w:rPr>
        <w:t xml:space="preserve">is the </w:t>
      </w:r>
      <w:r w:rsidRPr="00613EED">
        <w:rPr>
          <w:rFonts w:asciiTheme="minorHAnsi" w:hAnsiTheme="minorHAnsi"/>
        </w:rPr>
        <w:t xml:space="preserve">collection of all metadata information that are related to a specific video file. It is the </w:t>
      </w:r>
      <w:r w:rsidR="00F4454E" w:rsidRPr="00613EED">
        <w:rPr>
          <w:rFonts w:asciiTheme="minorHAnsi" w:hAnsiTheme="minorHAnsi"/>
        </w:rPr>
        <w:t xml:space="preserve">root node of </w:t>
      </w:r>
      <w:r w:rsidRPr="00613EED">
        <w:rPr>
          <w:rFonts w:asciiTheme="minorHAnsi" w:hAnsiTheme="minorHAnsi"/>
        </w:rPr>
        <w:t>the metadata information tree</w:t>
      </w:r>
      <w:r w:rsidR="00F4454E" w:rsidRPr="00613EED">
        <w:rPr>
          <w:rFonts w:asciiTheme="minorHAnsi" w:hAnsiTheme="minorHAnsi"/>
        </w:rPr>
        <w:t xml:space="preserve">, </w:t>
      </w:r>
      <w:r w:rsidR="00AB5D37" w:rsidRPr="00613EED">
        <w:rPr>
          <w:rFonts w:asciiTheme="minorHAnsi" w:hAnsiTheme="minorHAnsi"/>
        </w:rPr>
        <w:t xml:space="preserve">which stores </w:t>
      </w:r>
      <w:r w:rsidR="00F4454E" w:rsidRPr="00613EED">
        <w:rPr>
          <w:rFonts w:asciiTheme="minorHAnsi" w:hAnsiTheme="minorHAnsi"/>
        </w:rPr>
        <w:t xml:space="preserve">all metadata </w:t>
      </w:r>
      <w:r w:rsidRPr="00613EED">
        <w:rPr>
          <w:rFonts w:asciiTheme="minorHAnsi" w:hAnsiTheme="minorHAnsi"/>
        </w:rPr>
        <w:t xml:space="preserve">and metadata descriptors </w:t>
      </w:r>
      <w:r w:rsidR="00F4454E" w:rsidRPr="00613EED">
        <w:rPr>
          <w:rFonts w:asciiTheme="minorHAnsi" w:hAnsiTheme="minorHAnsi"/>
        </w:rPr>
        <w:t xml:space="preserve">that are stored within a video file. A </w:t>
      </w:r>
      <w:r w:rsidRPr="00613EED">
        <w:rPr>
          <w:rFonts w:asciiTheme="minorHAnsi" w:hAnsiTheme="minorHAnsi"/>
        </w:rPr>
        <w:t xml:space="preserve">metadata stream </w:t>
      </w:r>
      <w:r w:rsidR="00F4454E" w:rsidRPr="00613EED">
        <w:rPr>
          <w:rFonts w:asciiTheme="minorHAnsi" w:hAnsiTheme="minorHAnsi"/>
        </w:rPr>
        <w:t xml:space="preserve">can contain </w:t>
      </w:r>
      <w:r w:rsidRPr="00613EED">
        <w:rPr>
          <w:rFonts w:asciiTheme="minorHAnsi" w:hAnsiTheme="minorHAnsi"/>
        </w:rPr>
        <w:t>one or multiple metadata groups.</w:t>
      </w:r>
    </w:p>
    <w:p w14:paraId="6B28D47A" w14:textId="77777777" w:rsidR="00F4454E" w:rsidRPr="00613EED" w:rsidRDefault="0079349E" w:rsidP="009E44B2">
      <w:pPr>
        <w:spacing w:before="0"/>
        <w:rPr>
          <w:rFonts w:asciiTheme="minorHAnsi" w:hAnsiTheme="minorHAnsi"/>
        </w:rPr>
      </w:pPr>
      <w:r w:rsidRPr="00613EED">
        <w:rPr>
          <w:rFonts w:asciiTheme="minorHAnsi" w:hAnsiTheme="minorHAnsi"/>
        </w:rPr>
        <w:t>Metadata stream is the interface for accessing any metadata-related information of a specific video file. All reading and writing operations of metadata from and to a video file are managed by a metadata stream object.</w:t>
      </w:r>
    </w:p>
    <w:p w14:paraId="186C48C7" w14:textId="77777777" w:rsidR="008B31C6" w:rsidRPr="00613EED" w:rsidRDefault="0079349E" w:rsidP="009E44B2">
      <w:pPr>
        <w:spacing w:before="0"/>
        <w:rPr>
          <w:rFonts w:asciiTheme="minorHAnsi" w:hAnsiTheme="minorHAnsi"/>
        </w:rPr>
      </w:pPr>
      <w:r w:rsidRPr="00613EED">
        <w:rPr>
          <w:rFonts w:asciiTheme="minorHAnsi" w:hAnsiTheme="minorHAnsi"/>
        </w:rPr>
        <w:t xml:space="preserve">Metadata stream object is the owner and container of all in-memory metadata objects loaded from a specific video file. Metadata stream manages metadata objects and descriptor objects by using std::shared_ptr&lt;T&gt;. Metadata objects contained in a metadata set are just copies of the </w:t>
      </w:r>
      <w:r w:rsidR="00ED4B6F" w:rsidRPr="00613EED">
        <w:rPr>
          <w:rFonts w:asciiTheme="minorHAnsi" w:hAnsiTheme="minorHAnsi"/>
        </w:rPr>
        <w:t>std::</w:t>
      </w:r>
      <w:r w:rsidRPr="00613EED">
        <w:rPr>
          <w:rFonts w:asciiTheme="minorHAnsi" w:hAnsiTheme="minorHAnsi"/>
        </w:rPr>
        <w:t>shared_ptr</w:t>
      </w:r>
      <w:r w:rsidR="00ED4B6F" w:rsidRPr="00613EED">
        <w:rPr>
          <w:rFonts w:asciiTheme="minorHAnsi" w:hAnsiTheme="minorHAnsi"/>
        </w:rPr>
        <w:t>&lt;T&gt;</w:t>
      </w:r>
      <w:r w:rsidRPr="00613EED">
        <w:rPr>
          <w:rFonts w:asciiTheme="minorHAnsi" w:hAnsiTheme="minorHAnsi"/>
        </w:rPr>
        <w:t xml:space="preserve">. </w:t>
      </w:r>
    </w:p>
    <w:p w14:paraId="0D30C8E5" w14:textId="77777777" w:rsidR="00F2641E" w:rsidRPr="00613EED" w:rsidRDefault="00517719" w:rsidP="009E44B2">
      <w:pPr>
        <w:pStyle w:val="Heading2"/>
        <w:spacing w:before="0" w:after="0"/>
        <w:rPr>
          <w:rFonts w:asciiTheme="minorHAnsi" w:hAnsiTheme="minorHAnsi"/>
        </w:rPr>
      </w:pPr>
      <w:bookmarkStart w:id="61" w:name="_Toc371324562"/>
      <w:bookmarkStart w:id="62" w:name="_Toc371422704"/>
      <w:bookmarkEnd w:id="48"/>
      <w:r w:rsidRPr="00613EED">
        <w:rPr>
          <w:rFonts w:asciiTheme="minorHAnsi" w:hAnsiTheme="minorHAnsi"/>
        </w:rPr>
        <w:t>Classes</w:t>
      </w:r>
      <w:bookmarkEnd w:id="61"/>
      <w:bookmarkEnd w:id="62"/>
    </w:p>
    <w:p w14:paraId="2397C16D" w14:textId="77777777" w:rsidR="00075670" w:rsidRPr="00613EED" w:rsidRDefault="00075670" w:rsidP="009E44B2">
      <w:pPr>
        <w:spacing w:before="0"/>
        <w:rPr>
          <w:rFonts w:asciiTheme="minorHAnsi" w:hAnsiTheme="minorHAnsi"/>
        </w:rPr>
      </w:pPr>
      <w:r w:rsidRPr="00613EED">
        <w:rPr>
          <w:rFonts w:asciiTheme="minorHAnsi" w:hAnsiTheme="minorHAnsi"/>
        </w:rPr>
        <w:t>This section describes the design of a few core classes in VMF SDK. The core classes are the interface programmers use to interact with VMF data model and metadata stored within a video file.</w:t>
      </w:r>
    </w:p>
    <w:p w14:paraId="0FE429F9" w14:textId="77777777" w:rsidR="00E43BE2" w:rsidRPr="00613EED" w:rsidRDefault="00E43BE2" w:rsidP="009E44B2">
      <w:pPr>
        <w:spacing w:before="0"/>
        <w:rPr>
          <w:rFonts w:asciiTheme="minorHAnsi" w:hAnsiTheme="minorHAnsi"/>
        </w:rPr>
      </w:pPr>
      <w:r w:rsidRPr="00613EED">
        <w:rPr>
          <w:rFonts w:asciiTheme="minorHAnsi" w:hAnsiTheme="minorHAnsi"/>
        </w:rPr>
        <w:t xml:space="preserve">Please note that VMF SDK defines everything in </w:t>
      </w:r>
      <w:r w:rsidRPr="00613EED">
        <w:rPr>
          <w:rFonts w:asciiTheme="minorHAnsi" w:hAnsiTheme="minorHAnsi"/>
          <w:b/>
          <w:i/>
        </w:rPr>
        <w:t>vmf</w:t>
      </w:r>
      <w:r w:rsidRPr="00613EED">
        <w:rPr>
          <w:rFonts w:asciiTheme="minorHAnsi" w:hAnsiTheme="minorHAnsi"/>
        </w:rPr>
        <w:t xml:space="preserve"> namespace.</w:t>
      </w:r>
    </w:p>
    <w:p w14:paraId="3F2AF1DA" w14:textId="77777777" w:rsidR="00075670" w:rsidRPr="00613EED" w:rsidRDefault="00075670" w:rsidP="009E44B2">
      <w:pPr>
        <w:spacing w:before="0"/>
        <w:rPr>
          <w:rFonts w:asciiTheme="minorHAnsi" w:hAnsiTheme="minorHAnsi"/>
        </w:rPr>
      </w:pPr>
      <w:r w:rsidRPr="00613EED">
        <w:rPr>
          <w:rFonts w:asciiTheme="minorHAnsi" w:hAnsiTheme="minorHAnsi"/>
        </w:rPr>
        <w:t>The following UML chart describes the relationship of the following core classes in VMF:</w:t>
      </w:r>
    </w:p>
    <w:p w14:paraId="6D8CFB1B" w14:textId="77777777" w:rsidR="00075670" w:rsidRPr="00613EED" w:rsidRDefault="00075670" w:rsidP="009E44B2">
      <w:pPr>
        <w:pStyle w:val="ListParagraph"/>
        <w:numPr>
          <w:ilvl w:val="0"/>
          <w:numId w:val="26"/>
        </w:numPr>
        <w:spacing w:before="0"/>
        <w:rPr>
          <w:rFonts w:asciiTheme="minorHAnsi" w:hAnsiTheme="minorHAnsi"/>
        </w:rPr>
      </w:pPr>
      <w:r w:rsidRPr="00613EED">
        <w:rPr>
          <w:rFonts w:asciiTheme="minorHAnsi" w:hAnsiTheme="minorHAnsi"/>
        </w:rPr>
        <w:t>vmf::Variant</w:t>
      </w:r>
    </w:p>
    <w:p w14:paraId="548A1C84" w14:textId="77777777" w:rsidR="00075670" w:rsidRPr="00613EED" w:rsidRDefault="00075670" w:rsidP="009E44B2">
      <w:pPr>
        <w:pStyle w:val="ListParagraph"/>
        <w:numPr>
          <w:ilvl w:val="0"/>
          <w:numId w:val="26"/>
        </w:numPr>
        <w:spacing w:before="0"/>
        <w:rPr>
          <w:rFonts w:asciiTheme="minorHAnsi" w:hAnsiTheme="minorHAnsi"/>
        </w:rPr>
      </w:pPr>
      <w:r w:rsidRPr="00613EED">
        <w:rPr>
          <w:rFonts w:asciiTheme="minorHAnsi" w:hAnsiTheme="minorHAnsi"/>
        </w:rPr>
        <w:t>vmf::FieldValue</w:t>
      </w:r>
    </w:p>
    <w:p w14:paraId="5174C866" w14:textId="77777777" w:rsidR="00075670" w:rsidRPr="00613EED" w:rsidRDefault="00075670" w:rsidP="009E44B2">
      <w:pPr>
        <w:pStyle w:val="ListParagraph"/>
        <w:numPr>
          <w:ilvl w:val="0"/>
          <w:numId w:val="26"/>
        </w:numPr>
        <w:spacing w:before="0"/>
        <w:rPr>
          <w:rFonts w:asciiTheme="minorHAnsi" w:hAnsiTheme="minorHAnsi"/>
        </w:rPr>
      </w:pPr>
      <w:r w:rsidRPr="00613EED">
        <w:rPr>
          <w:rFonts w:asciiTheme="minorHAnsi" w:hAnsiTheme="minorHAnsi"/>
        </w:rPr>
        <w:lastRenderedPageBreak/>
        <w:t>vmf::Metadata</w:t>
      </w:r>
    </w:p>
    <w:p w14:paraId="0838BFBC" w14:textId="77777777" w:rsidR="00075670" w:rsidRPr="00613EED" w:rsidRDefault="00075670" w:rsidP="009E44B2">
      <w:pPr>
        <w:pStyle w:val="ListParagraph"/>
        <w:numPr>
          <w:ilvl w:val="0"/>
          <w:numId w:val="26"/>
        </w:numPr>
        <w:spacing w:before="0"/>
        <w:rPr>
          <w:rFonts w:asciiTheme="minorHAnsi" w:hAnsiTheme="minorHAnsi"/>
        </w:rPr>
      </w:pPr>
      <w:r w:rsidRPr="00613EED">
        <w:rPr>
          <w:rFonts w:asciiTheme="minorHAnsi" w:hAnsiTheme="minorHAnsi"/>
        </w:rPr>
        <w:t>vmf::MetadataSet</w:t>
      </w:r>
    </w:p>
    <w:p w14:paraId="04203823" w14:textId="77777777" w:rsidR="00075670" w:rsidRPr="00613EED" w:rsidRDefault="00075670" w:rsidP="009E44B2">
      <w:pPr>
        <w:pStyle w:val="ListParagraph"/>
        <w:numPr>
          <w:ilvl w:val="0"/>
          <w:numId w:val="26"/>
        </w:numPr>
        <w:spacing w:before="0"/>
        <w:rPr>
          <w:rFonts w:asciiTheme="minorHAnsi" w:hAnsiTheme="minorHAnsi"/>
        </w:rPr>
      </w:pPr>
      <w:r w:rsidRPr="00613EED">
        <w:rPr>
          <w:rFonts w:asciiTheme="minorHAnsi" w:hAnsiTheme="minorHAnsi"/>
        </w:rPr>
        <w:t>vmf::MetadataDesc</w:t>
      </w:r>
    </w:p>
    <w:p w14:paraId="631649F7" w14:textId="77777777" w:rsidR="00075670" w:rsidRPr="00613EED" w:rsidRDefault="00075670" w:rsidP="009E44B2">
      <w:pPr>
        <w:pStyle w:val="ListParagraph"/>
        <w:numPr>
          <w:ilvl w:val="0"/>
          <w:numId w:val="26"/>
        </w:numPr>
        <w:spacing w:before="0"/>
        <w:rPr>
          <w:rFonts w:asciiTheme="minorHAnsi" w:hAnsiTheme="minorHAnsi"/>
        </w:rPr>
      </w:pPr>
      <w:r w:rsidRPr="00613EED">
        <w:rPr>
          <w:rFonts w:asciiTheme="minorHAnsi" w:hAnsiTheme="minorHAnsi"/>
        </w:rPr>
        <w:t>vmf::MetadataSchema</w:t>
      </w:r>
    </w:p>
    <w:p w14:paraId="69206BDC" w14:textId="77777777" w:rsidR="00075670" w:rsidRPr="00613EED" w:rsidRDefault="00075670" w:rsidP="009E44B2">
      <w:pPr>
        <w:pStyle w:val="ListParagraph"/>
        <w:numPr>
          <w:ilvl w:val="0"/>
          <w:numId w:val="26"/>
        </w:numPr>
        <w:spacing w:before="0"/>
        <w:rPr>
          <w:rFonts w:asciiTheme="minorHAnsi" w:hAnsiTheme="minorHAnsi"/>
        </w:rPr>
      </w:pPr>
      <w:r w:rsidRPr="00613EED">
        <w:rPr>
          <w:rFonts w:asciiTheme="minorHAnsi" w:hAnsiTheme="minorHAnsi"/>
        </w:rPr>
        <w:t>vmf::MetadataStream</w:t>
      </w:r>
    </w:p>
    <w:p w14:paraId="1BD6BCAD" w14:textId="77777777" w:rsidR="00075670" w:rsidRPr="00613EED" w:rsidRDefault="00075670" w:rsidP="009E44B2">
      <w:pPr>
        <w:pStyle w:val="ListParagraph"/>
        <w:numPr>
          <w:ilvl w:val="0"/>
          <w:numId w:val="26"/>
        </w:numPr>
        <w:spacing w:before="0"/>
        <w:rPr>
          <w:rFonts w:asciiTheme="minorHAnsi" w:hAnsiTheme="minorHAnsi"/>
        </w:rPr>
      </w:pPr>
      <w:r w:rsidRPr="00613EED">
        <w:rPr>
          <w:rFonts w:asciiTheme="minorHAnsi" w:hAnsiTheme="minorHAnsi"/>
        </w:rPr>
        <w:t>vmf::IQuery</w:t>
      </w:r>
    </w:p>
    <w:p w14:paraId="181105F4" w14:textId="77777777" w:rsidR="00075670" w:rsidRPr="00613EED" w:rsidRDefault="00075670" w:rsidP="009E44B2">
      <w:pPr>
        <w:spacing w:before="0"/>
        <w:rPr>
          <w:rFonts w:asciiTheme="minorHAnsi" w:hAnsiTheme="minorHAnsi"/>
        </w:rPr>
      </w:pPr>
    </w:p>
    <w:p w14:paraId="601E1198" w14:textId="77777777" w:rsidR="00F2641E" w:rsidRPr="00613EED" w:rsidRDefault="007C3C69" w:rsidP="009E44B2">
      <w:pPr>
        <w:pStyle w:val="BodyText"/>
        <w:spacing w:before="0" w:after="0"/>
        <w:rPr>
          <w:rFonts w:asciiTheme="minorHAnsi" w:hAnsiTheme="minorHAnsi"/>
        </w:rPr>
      </w:pPr>
      <w:r w:rsidRPr="00613EED">
        <w:rPr>
          <w:rFonts w:asciiTheme="minorHAnsi" w:hAnsiTheme="minorHAnsi"/>
        </w:rPr>
        <w:object w:dxaOrig="12855" w:dyaOrig="8281" w14:anchorId="62A75B83">
          <v:shape id="_x0000_i1032" type="#_x0000_t75" style="width:468pt;height:301.15pt" o:ole="">
            <v:imagedata r:id="rId18" o:title=""/>
          </v:shape>
          <o:OLEObject Type="Embed" ProgID="Visio.Drawing.15" ShapeID="_x0000_i1032" DrawAspect="Content" ObjectID="_1526454560" r:id="rId19"/>
        </w:object>
      </w:r>
    </w:p>
    <w:p w14:paraId="7C95D7A5" w14:textId="77777777" w:rsidR="00F2641E" w:rsidRPr="00613EED" w:rsidRDefault="00E43BE2" w:rsidP="009E44B2">
      <w:pPr>
        <w:pStyle w:val="Heading3"/>
        <w:spacing w:before="0" w:after="0"/>
        <w:rPr>
          <w:rFonts w:asciiTheme="minorHAnsi" w:hAnsiTheme="minorHAnsi"/>
        </w:rPr>
      </w:pPr>
      <w:bookmarkStart w:id="63" w:name="_Toc371324563"/>
      <w:bookmarkStart w:id="64" w:name="_Toc371422705"/>
      <w:r w:rsidRPr="00613EED">
        <w:rPr>
          <w:rFonts w:asciiTheme="minorHAnsi" w:hAnsiTheme="minorHAnsi"/>
        </w:rPr>
        <w:t>vmf::Variant</w:t>
      </w:r>
      <w:bookmarkEnd w:id="63"/>
      <w:bookmarkEnd w:id="64"/>
    </w:p>
    <w:p w14:paraId="1B7ED692" w14:textId="77777777" w:rsidR="00270B8B" w:rsidRPr="00613EED" w:rsidRDefault="00E43BE2" w:rsidP="009E44B2">
      <w:pPr>
        <w:spacing w:before="0"/>
        <w:rPr>
          <w:rFonts w:asciiTheme="minorHAnsi" w:hAnsiTheme="minorHAnsi"/>
        </w:rPr>
      </w:pPr>
      <w:r w:rsidRPr="00613EED">
        <w:rPr>
          <w:rFonts w:asciiTheme="minorHAnsi" w:hAnsiTheme="minorHAnsi"/>
        </w:rPr>
        <w:t>vmf::Variant class provides a C++</w:t>
      </w:r>
      <w:r w:rsidR="00CB5DDC" w:rsidRPr="00613EED">
        <w:rPr>
          <w:rFonts w:asciiTheme="minorHAnsi" w:hAnsiTheme="minorHAnsi"/>
        </w:rPr>
        <w:t xml:space="preserve"> implementation of VARIANT type, which is common </w:t>
      </w:r>
      <w:r w:rsidRPr="00613EED">
        <w:rPr>
          <w:rFonts w:asciiTheme="minorHAnsi" w:hAnsiTheme="minorHAnsi"/>
        </w:rPr>
        <w:t xml:space="preserve">in </w:t>
      </w:r>
      <w:r w:rsidR="00CB5DDC" w:rsidRPr="00613EED">
        <w:rPr>
          <w:rFonts w:asciiTheme="minorHAnsi" w:hAnsiTheme="minorHAnsi"/>
        </w:rPr>
        <w:t xml:space="preserve">advanced </w:t>
      </w:r>
      <w:r w:rsidRPr="00613EED">
        <w:rPr>
          <w:rFonts w:asciiTheme="minorHAnsi" w:hAnsiTheme="minorHAnsi"/>
        </w:rPr>
        <w:t xml:space="preserve">programming languages(such as BASIC). </w:t>
      </w:r>
    </w:p>
    <w:p w14:paraId="6BFA5BCE" w14:textId="77777777" w:rsidR="00CB5DDC" w:rsidRPr="00613EED" w:rsidRDefault="00CB5DDC" w:rsidP="009E44B2">
      <w:pPr>
        <w:spacing w:before="0"/>
        <w:rPr>
          <w:rFonts w:asciiTheme="minorHAnsi" w:hAnsiTheme="minorHAnsi"/>
        </w:rPr>
      </w:pPr>
      <w:r w:rsidRPr="00613EED">
        <w:rPr>
          <w:rFonts w:asciiTheme="minorHAnsi" w:hAnsiTheme="minorHAnsi"/>
        </w:rPr>
        <w:t>A vmf::Variant variable can be used to store values with different types. The variable stores both the value and the type of the value, so that the raw type value can be retrieved later.</w:t>
      </w:r>
    </w:p>
    <w:p w14:paraId="7EA0D396" w14:textId="77777777" w:rsidR="00E43BE2" w:rsidRPr="00613EED" w:rsidRDefault="00E43BE2" w:rsidP="009E44B2">
      <w:pPr>
        <w:spacing w:before="0"/>
        <w:rPr>
          <w:rFonts w:asciiTheme="minorHAnsi" w:hAnsiTheme="minorHAnsi"/>
        </w:rPr>
      </w:pPr>
      <w:r w:rsidRPr="00613EED">
        <w:rPr>
          <w:rFonts w:asciiTheme="minorHAnsi" w:hAnsiTheme="minorHAnsi"/>
        </w:rPr>
        <w:t xml:space="preserve">vmf::Variant </w:t>
      </w:r>
      <w:r w:rsidR="00CB5DDC" w:rsidRPr="00613EED">
        <w:rPr>
          <w:rFonts w:asciiTheme="minorHAnsi" w:hAnsiTheme="minorHAnsi"/>
          <w:lang w:eastAsia="zh-CN"/>
        </w:rPr>
        <w:t xml:space="preserve">class supports the following </w:t>
      </w:r>
      <w:r w:rsidR="00977AD5" w:rsidRPr="00613EED">
        <w:rPr>
          <w:rFonts w:asciiTheme="minorHAnsi" w:hAnsiTheme="minorHAnsi"/>
          <w:lang w:eastAsia="zh-CN"/>
        </w:rPr>
        <w:t xml:space="preserve">basic </w:t>
      </w:r>
      <w:r w:rsidR="00CB5DDC" w:rsidRPr="00613EED">
        <w:rPr>
          <w:rFonts w:asciiTheme="minorHAnsi" w:hAnsiTheme="minorHAnsi"/>
          <w:lang w:eastAsia="zh-CN"/>
        </w:rPr>
        <w:t>value types:</w:t>
      </w:r>
    </w:p>
    <w:p w14:paraId="7AE2151A" w14:textId="77777777" w:rsidR="00E43BE2" w:rsidRPr="00613EED" w:rsidRDefault="00E43BE2" w:rsidP="009E44B2">
      <w:pPr>
        <w:pStyle w:val="ListParagraph"/>
        <w:numPr>
          <w:ilvl w:val="0"/>
          <w:numId w:val="27"/>
        </w:numPr>
        <w:spacing w:before="0"/>
        <w:rPr>
          <w:rFonts w:asciiTheme="minorHAnsi" w:hAnsiTheme="minorHAnsi"/>
        </w:rPr>
      </w:pPr>
      <w:r w:rsidRPr="00613EED">
        <w:rPr>
          <w:rFonts w:asciiTheme="minorHAnsi" w:hAnsiTheme="minorHAnsi"/>
        </w:rPr>
        <w:t>vmf::</w:t>
      </w:r>
      <w:r w:rsidR="00B63FDC" w:rsidRPr="00613EED">
        <w:rPr>
          <w:rFonts w:asciiTheme="minorHAnsi" w:hAnsiTheme="minorHAnsi"/>
        </w:rPr>
        <w:t>vmf_integer</w:t>
      </w:r>
      <w:r w:rsidR="00B74507" w:rsidRPr="00613EED">
        <w:rPr>
          <w:rFonts w:asciiTheme="minorHAnsi" w:hAnsiTheme="minorHAnsi"/>
        </w:rPr>
        <w:t>: integer value up to 64-bit.</w:t>
      </w:r>
    </w:p>
    <w:p w14:paraId="4E509123" w14:textId="77777777" w:rsidR="00E43BE2" w:rsidRPr="00613EED" w:rsidRDefault="00E43BE2" w:rsidP="009E44B2">
      <w:pPr>
        <w:pStyle w:val="ListParagraph"/>
        <w:numPr>
          <w:ilvl w:val="0"/>
          <w:numId w:val="27"/>
        </w:numPr>
        <w:spacing w:before="0"/>
        <w:rPr>
          <w:rFonts w:asciiTheme="minorHAnsi" w:hAnsiTheme="minorHAnsi"/>
        </w:rPr>
      </w:pPr>
      <w:r w:rsidRPr="00613EED">
        <w:rPr>
          <w:rFonts w:asciiTheme="minorHAnsi" w:hAnsiTheme="minorHAnsi"/>
        </w:rPr>
        <w:t>vmf::</w:t>
      </w:r>
      <w:r w:rsidR="00B63FDC" w:rsidRPr="00613EED">
        <w:rPr>
          <w:rFonts w:asciiTheme="minorHAnsi" w:hAnsiTheme="minorHAnsi"/>
        </w:rPr>
        <w:t>vmf_real</w:t>
      </w:r>
      <w:r w:rsidR="00B74507" w:rsidRPr="00613EED">
        <w:rPr>
          <w:rFonts w:asciiTheme="minorHAnsi" w:hAnsiTheme="minorHAnsi"/>
        </w:rPr>
        <w:t>: double precision floating point value.</w:t>
      </w:r>
    </w:p>
    <w:p w14:paraId="03DCCDF3" w14:textId="77777777" w:rsidR="00E43BE2" w:rsidRPr="00613EED" w:rsidRDefault="00E43BE2" w:rsidP="009E44B2">
      <w:pPr>
        <w:pStyle w:val="ListParagraph"/>
        <w:numPr>
          <w:ilvl w:val="0"/>
          <w:numId w:val="27"/>
        </w:numPr>
        <w:spacing w:before="0"/>
        <w:rPr>
          <w:rFonts w:asciiTheme="minorHAnsi" w:hAnsiTheme="minorHAnsi"/>
        </w:rPr>
      </w:pPr>
      <w:r w:rsidRPr="00613EED">
        <w:rPr>
          <w:rFonts w:asciiTheme="minorHAnsi" w:hAnsiTheme="minorHAnsi"/>
        </w:rPr>
        <w:t>vmf::vmf_string</w:t>
      </w:r>
      <w:r w:rsidR="00B74507" w:rsidRPr="00613EED">
        <w:rPr>
          <w:rFonts w:asciiTheme="minorHAnsi" w:hAnsiTheme="minorHAnsi"/>
        </w:rPr>
        <w:t>: string value.</w:t>
      </w:r>
    </w:p>
    <w:p w14:paraId="48D59BC6" w14:textId="77777777" w:rsidR="00E55205" w:rsidRPr="00613EED" w:rsidRDefault="00E55205" w:rsidP="009E44B2">
      <w:pPr>
        <w:pStyle w:val="ListParagraph"/>
        <w:numPr>
          <w:ilvl w:val="0"/>
          <w:numId w:val="27"/>
        </w:numPr>
        <w:spacing w:before="0"/>
        <w:rPr>
          <w:rFonts w:asciiTheme="minorHAnsi" w:hAnsiTheme="minorHAnsi"/>
        </w:rPr>
      </w:pPr>
      <w:r w:rsidRPr="00613EED">
        <w:rPr>
          <w:rFonts w:asciiTheme="minorHAnsi" w:hAnsiTheme="minorHAnsi"/>
        </w:rPr>
        <w:t>vmf::vmf_vec2d: 2-D vector with double precision floating point value.</w:t>
      </w:r>
    </w:p>
    <w:p w14:paraId="45C5D31F" w14:textId="77777777" w:rsidR="00E55205" w:rsidRPr="00613EED" w:rsidRDefault="00E55205" w:rsidP="009E44B2">
      <w:pPr>
        <w:pStyle w:val="ListParagraph"/>
        <w:numPr>
          <w:ilvl w:val="0"/>
          <w:numId w:val="27"/>
        </w:numPr>
        <w:spacing w:before="0"/>
        <w:rPr>
          <w:rFonts w:asciiTheme="minorHAnsi" w:hAnsiTheme="minorHAnsi"/>
        </w:rPr>
      </w:pPr>
      <w:r w:rsidRPr="00613EED">
        <w:rPr>
          <w:rFonts w:asciiTheme="minorHAnsi" w:hAnsiTheme="minorHAnsi"/>
        </w:rPr>
        <w:t>vmf::vmf_ve</w:t>
      </w:r>
      <w:r w:rsidR="00E0004C" w:rsidRPr="00613EED">
        <w:rPr>
          <w:rFonts w:asciiTheme="minorHAnsi" w:hAnsiTheme="minorHAnsi"/>
        </w:rPr>
        <w:t>c3d: 3</w:t>
      </w:r>
      <w:r w:rsidRPr="00613EED">
        <w:rPr>
          <w:rFonts w:asciiTheme="minorHAnsi" w:hAnsiTheme="minorHAnsi"/>
        </w:rPr>
        <w:t>-D vector with double precision floating point value.</w:t>
      </w:r>
    </w:p>
    <w:p w14:paraId="51411E15" w14:textId="77777777" w:rsidR="00E0004C" w:rsidRPr="00613EED" w:rsidRDefault="00E0004C" w:rsidP="009E44B2">
      <w:pPr>
        <w:pStyle w:val="ListParagraph"/>
        <w:numPr>
          <w:ilvl w:val="0"/>
          <w:numId w:val="27"/>
        </w:numPr>
        <w:spacing w:before="0"/>
        <w:rPr>
          <w:rFonts w:asciiTheme="minorHAnsi" w:hAnsiTheme="minorHAnsi"/>
        </w:rPr>
      </w:pPr>
      <w:r w:rsidRPr="00613EED">
        <w:rPr>
          <w:rFonts w:asciiTheme="minorHAnsi" w:hAnsiTheme="minorHAnsi"/>
        </w:rPr>
        <w:t>vmf::vmf_vec4d: 4-D vector with double precision floating point value.</w:t>
      </w:r>
    </w:p>
    <w:p w14:paraId="4A2BF2F4" w14:textId="77777777" w:rsidR="00E0004C" w:rsidRPr="00613EED" w:rsidRDefault="00E0004C" w:rsidP="009E44B2">
      <w:pPr>
        <w:pStyle w:val="ListParagraph"/>
        <w:numPr>
          <w:ilvl w:val="0"/>
          <w:numId w:val="27"/>
        </w:numPr>
        <w:spacing w:before="0"/>
        <w:rPr>
          <w:rFonts w:asciiTheme="minorHAnsi" w:hAnsiTheme="minorHAnsi"/>
        </w:rPr>
      </w:pPr>
      <w:r w:rsidRPr="00613EED">
        <w:rPr>
          <w:rFonts w:asciiTheme="minorHAnsi" w:hAnsiTheme="minorHAnsi"/>
        </w:rPr>
        <w:t>vmf::vmf_rawbuffer: raw binary data with variable size.</w:t>
      </w:r>
    </w:p>
    <w:p w14:paraId="131466FD" w14:textId="77777777" w:rsidR="00E55205" w:rsidRPr="00613EED" w:rsidRDefault="00977AD5" w:rsidP="009E44B2">
      <w:pPr>
        <w:spacing w:before="0"/>
        <w:rPr>
          <w:rFonts w:asciiTheme="minorHAnsi" w:hAnsiTheme="minorHAnsi"/>
        </w:rPr>
      </w:pPr>
      <w:r w:rsidRPr="00613EED">
        <w:rPr>
          <w:rFonts w:asciiTheme="minorHAnsi" w:hAnsiTheme="minorHAnsi"/>
        </w:rPr>
        <w:t>vmf::Variant class also supports array of most abovementioned types, except for the vmf::vmf_rawbuffer type:</w:t>
      </w:r>
    </w:p>
    <w:p w14:paraId="10BFC46A" w14:textId="77777777" w:rsidR="00977AD5" w:rsidRPr="00613EED" w:rsidRDefault="00977AD5" w:rsidP="009E44B2">
      <w:pPr>
        <w:pStyle w:val="ListParagraph"/>
        <w:numPr>
          <w:ilvl w:val="0"/>
          <w:numId w:val="27"/>
        </w:numPr>
        <w:spacing w:before="0"/>
        <w:rPr>
          <w:rFonts w:asciiTheme="minorHAnsi" w:hAnsiTheme="minorHAnsi"/>
        </w:rPr>
      </w:pPr>
      <w:r w:rsidRPr="00613EED">
        <w:rPr>
          <w:rFonts w:asciiTheme="minorHAnsi" w:hAnsiTheme="minorHAnsi"/>
        </w:rPr>
        <w:t>vmf::vmf_integer_vector: array of integer values up to 64-bit.</w:t>
      </w:r>
    </w:p>
    <w:p w14:paraId="27DEDB72" w14:textId="77777777" w:rsidR="00977AD5" w:rsidRPr="00613EED" w:rsidRDefault="00977AD5" w:rsidP="009E44B2">
      <w:pPr>
        <w:pStyle w:val="ListParagraph"/>
        <w:numPr>
          <w:ilvl w:val="0"/>
          <w:numId w:val="27"/>
        </w:numPr>
        <w:spacing w:before="0"/>
        <w:rPr>
          <w:rFonts w:asciiTheme="minorHAnsi" w:hAnsiTheme="minorHAnsi"/>
        </w:rPr>
      </w:pPr>
      <w:r w:rsidRPr="00613EED">
        <w:rPr>
          <w:rFonts w:asciiTheme="minorHAnsi" w:hAnsiTheme="minorHAnsi"/>
        </w:rPr>
        <w:t>vmf::vmf_real_vector: array of double precision floating point values.</w:t>
      </w:r>
    </w:p>
    <w:p w14:paraId="2B955C16" w14:textId="77777777" w:rsidR="00977AD5" w:rsidRPr="00613EED" w:rsidRDefault="00977AD5" w:rsidP="009E44B2">
      <w:pPr>
        <w:pStyle w:val="ListParagraph"/>
        <w:numPr>
          <w:ilvl w:val="0"/>
          <w:numId w:val="27"/>
        </w:numPr>
        <w:spacing w:before="0"/>
        <w:rPr>
          <w:rFonts w:asciiTheme="minorHAnsi" w:hAnsiTheme="minorHAnsi"/>
        </w:rPr>
      </w:pPr>
      <w:r w:rsidRPr="00613EED">
        <w:rPr>
          <w:rFonts w:asciiTheme="minorHAnsi" w:hAnsiTheme="minorHAnsi"/>
        </w:rPr>
        <w:t>vmf::vmf_string_vector: array of string values.</w:t>
      </w:r>
    </w:p>
    <w:p w14:paraId="1BFA9043" w14:textId="77777777" w:rsidR="00977AD5" w:rsidRPr="00613EED" w:rsidRDefault="00977AD5" w:rsidP="009E44B2">
      <w:pPr>
        <w:pStyle w:val="ListParagraph"/>
        <w:numPr>
          <w:ilvl w:val="0"/>
          <w:numId w:val="27"/>
        </w:numPr>
        <w:spacing w:before="0"/>
        <w:rPr>
          <w:rFonts w:asciiTheme="minorHAnsi" w:hAnsiTheme="minorHAnsi"/>
        </w:rPr>
      </w:pPr>
      <w:r w:rsidRPr="00613EED">
        <w:rPr>
          <w:rFonts w:asciiTheme="minorHAnsi" w:hAnsiTheme="minorHAnsi"/>
        </w:rPr>
        <w:t>vmf::vmf_vec2d_vector: array of 2-D vectors with double precision floating point value.</w:t>
      </w:r>
    </w:p>
    <w:p w14:paraId="767D0CC3" w14:textId="77777777" w:rsidR="00977AD5" w:rsidRPr="00613EED" w:rsidRDefault="00977AD5" w:rsidP="009E44B2">
      <w:pPr>
        <w:pStyle w:val="ListParagraph"/>
        <w:numPr>
          <w:ilvl w:val="0"/>
          <w:numId w:val="27"/>
        </w:numPr>
        <w:spacing w:before="0"/>
        <w:rPr>
          <w:rFonts w:asciiTheme="minorHAnsi" w:hAnsiTheme="minorHAnsi"/>
        </w:rPr>
      </w:pPr>
      <w:r w:rsidRPr="00613EED">
        <w:rPr>
          <w:rFonts w:asciiTheme="minorHAnsi" w:hAnsiTheme="minorHAnsi"/>
        </w:rPr>
        <w:t>vmf::vmf_vec3d_vector: array of 3-D vectors with double precision floating point value.</w:t>
      </w:r>
    </w:p>
    <w:p w14:paraId="365F9E69" w14:textId="77777777" w:rsidR="00977AD5" w:rsidRPr="00613EED" w:rsidRDefault="00977AD5" w:rsidP="009E44B2">
      <w:pPr>
        <w:pStyle w:val="ListParagraph"/>
        <w:numPr>
          <w:ilvl w:val="0"/>
          <w:numId w:val="27"/>
        </w:numPr>
        <w:spacing w:before="0"/>
        <w:rPr>
          <w:rFonts w:asciiTheme="minorHAnsi" w:hAnsiTheme="minorHAnsi"/>
        </w:rPr>
      </w:pPr>
      <w:r w:rsidRPr="00613EED">
        <w:rPr>
          <w:rFonts w:asciiTheme="minorHAnsi" w:hAnsiTheme="minorHAnsi"/>
        </w:rPr>
        <w:lastRenderedPageBreak/>
        <w:t>vmf::vmf_vec4d_vector: array of 4-D vectors with double precision floating point value.</w:t>
      </w:r>
    </w:p>
    <w:p w14:paraId="0D4CE881" w14:textId="77777777" w:rsidR="00E43BE2" w:rsidRPr="00613EED" w:rsidRDefault="00E43BE2" w:rsidP="009E44B2">
      <w:pPr>
        <w:spacing w:before="0"/>
        <w:rPr>
          <w:rFonts w:asciiTheme="minorHAnsi" w:hAnsiTheme="minorHAnsi"/>
        </w:rPr>
      </w:pPr>
      <w:r w:rsidRPr="00613EED">
        <w:rPr>
          <w:rFonts w:asciiTheme="minorHAnsi" w:hAnsiTheme="minorHAnsi"/>
        </w:rPr>
        <w:t xml:space="preserve">The names of those types explain </w:t>
      </w:r>
      <w:r w:rsidR="009222C3" w:rsidRPr="00613EED">
        <w:rPr>
          <w:rFonts w:asciiTheme="minorHAnsi" w:hAnsiTheme="minorHAnsi"/>
        </w:rPr>
        <w:t xml:space="preserve">the </w:t>
      </w:r>
      <w:r w:rsidRPr="00613EED">
        <w:rPr>
          <w:rFonts w:asciiTheme="minorHAnsi" w:hAnsiTheme="minorHAnsi"/>
        </w:rPr>
        <w:t xml:space="preserve">type of data </w:t>
      </w:r>
      <w:r w:rsidR="009222C3" w:rsidRPr="00613EED">
        <w:rPr>
          <w:rFonts w:asciiTheme="minorHAnsi" w:hAnsiTheme="minorHAnsi"/>
        </w:rPr>
        <w:t xml:space="preserve">and the size or precision of the data a vmf::Variant variable stores. </w:t>
      </w:r>
    </w:p>
    <w:p w14:paraId="5A8065D8" w14:textId="77777777" w:rsidR="00CB5DDC" w:rsidRPr="00613EED" w:rsidRDefault="00CB5DDC" w:rsidP="009E44B2">
      <w:pPr>
        <w:spacing w:before="0"/>
        <w:rPr>
          <w:rFonts w:asciiTheme="minorHAnsi" w:hAnsiTheme="minorHAnsi"/>
        </w:rPr>
      </w:pPr>
      <w:r w:rsidRPr="00613EED">
        <w:rPr>
          <w:rFonts w:asciiTheme="minorHAnsi" w:hAnsiTheme="minorHAnsi"/>
        </w:rPr>
        <w:t>vmf::Variant is the base class of vmf::FieldValue, which is the basic value type of a metadata object.</w:t>
      </w:r>
    </w:p>
    <w:p w14:paraId="0ACFE62A" w14:textId="77777777" w:rsidR="009222C3" w:rsidRPr="00613EED" w:rsidRDefault="009222C3" w:rsidP="009E44B2">
      <w:pPr>
        <w:pStyle w:val="Heading4"/>
        <w:spacing w:before="0" w:after="0"/>
        <w:rPr>
          <w:rFonts w:asciiTheme="minorHAnsi" w:hAnsiTheme="minorHAnsi"/>
        </w:rPr>
      </w:pPr>
      <w:r w:rsidRPr="00613EED">
        <w:rPr>
          <w:rFonts w:asciiTheme="minorHAnsi" w:hAnsiTheme="minorHAnsi"/>
        </w:rPr>
        <w:t>Constructors</w:t>
      </w:r>
    </w:p>
    <w:p w14:paraId="57B5AF7E" w14:textId="462EDFE8" w:rsidR="00270B8B" w:rsidRPr="00613EED" w:rsidRDefault="009222C3" w:rsidP="00410F9F">
      <w:pPr>
        <w:spacing w:before="0"/>
        <w:rPr>
          <w:rFonts w:asciiTheme="minorHAnsi" w:hAnsiTheme="minorHAnsi"/>
        </w:rPr>
      </w:pPr>
      <w:r w:rsidRPr="00613EED">
        <w:rPr>
          <w:rFonts w:asciiTheme="minorHAnsi" w:hAnsiTheme="minorHAnsi"/>
        </w:rPr>
        <w:t xml:space="preserve">vmf::Variant class provides multiple constructors that can construct vmf::Variant objects from raw value types. For example, the following code construct a vmf::Variant object with type of </w:t>
      </w:r>
      <w:r w:rsidR="00B63FDC" w:rsidRPr="00613EED">
        <w:rPr>
          <w:rFonts w:asciiTheme="minorHAnsi" w:hAnsiTheme="minorHAnsi"/>
        </w:rPr>
        <w:t>vmf_integer</w:t>
      </w:r>
      <w:r w:rsidRPr="00613EED">
        <w:rPr>
          <w:rFonts w:asciiTheme="minorHAnsi" w:hAnsiTheme="minorHAnsi"/>
        </w:rPr>
        <w:t>:</w:t>
      </w:r>
    </w:p>
    <w:p w14:paraId="701A59A0" w14:textId="77777777" w:rsidR="009222C3" w:rsidRPr="00613EED" w:rsidRDefault="009222C3" w:rsidP="009E44B2">
      <w:pPr>
        <w:pStyle w:val="Code"/>
        <w:rPr>
          <w:rFonts w:asciiTheme="minorHAnsi" w:hAnsiTheme="minorHAnsi"/>
        </w:rPr>
      </w:pPr>
      <w:r w:rsidRPr="00613EED">
        <w:rPr>
          <w:rFonts w:asciiTheme="minorHAnsi" w:hAnsiTheme="minorHAnsi"/>
        </w:rPr>
        <w:t>vmf::Variant var(32);</w:t>
      </w:r>
    </w:p>
    <w:p w14:paraId="3DED3BB2" w14:textId="77777777" w:rsidR="009222C3" w:rsidRPr="00613EED" w:rsidRDefault="009222C3" w:rsidP="009E44B2">
      <w:pPr>
        <w:spacing w:before="0"/>
        <w:rPr>
          <w:rFonts w:asciiTheme="minorHAnsi" w:hAnsiTheme="minorHAnsi"/>
        </w:rPr>
      </w:pPr>
      <w:r w:rsidRPr="00613EED">
        <w:rPr>
          <w:rFonts w:asciiTheme="minorHAnsi" w:hAnsiTheme="minorHAnsi"/>
        </w:rPr>
        <w:t>Another example: the following code construct a variable with type of vmf_string:</w:t>
      </w:r>
    </w:p>
    <w:p w14:paraId="5117FD25" w14:textId="77777777" w:rsidR="00270B8B" w:rsidRPr="00613EED" w:rsidRDefault="00270B8B" w:rsidP="009E44B2">
      <w:pPr>
        <w:pStyle w:val="Code"/>
        <w:rPr>
          <w:rFonts w:asciiTheme="minorHAnsi" w:hAnsiTheme="minorHAnsi"/>
        </w:rPr>
      </w:pPr>
    </w:p>
    <w:p w14:paraId="20575A59" w14:textId="77777777" w:rsidR="009222C3" w:rsidRPr="00613EED" w:rsidRDefault="009222C3" w:rsidP="009E44B2">
      <w:pPr>
        <w:pStyle w:val="Code"/>
        <w:rPr>
          <w:rFonts w:asciiTheme="minorHAnsi" w:hAnsiTheme="minorHAnsi"/>
        </w:rPr>
      </w:pPr>
      <w:r w:rsidRPr="00613EED">
        <w:rPr>
          <w:rFonts w:asciiTheme="minorHAnsi" w:hAnsiTheme="minorHAnsi"/>
        </w:rPr>
        <w:t>vmf::Variant var(“This is a string”);</w:t>
      </w:r>
    </w:p>
    <w:p w14:paraId="5231BD01" w14:textId="77777777" w:rsidR="009222C3" w:rsidRPr="00613EED" w:rsidRDefault="009222C3" w:rsidP="009E44B2">
      <w:pPr>
        <w:pStyle w:val="Heading4"/>
        <w:spacing w:before="0" w:after="0"/>
        <w:rPr>
          <w:rFonts w:asciiTheme="minorHAnsi" w:hAnsiTheme="minorHAnsi"/>
        </w:rPr>
      </w:pPr>
      <w:r w:rsidRPr="00613EED">
        <w:rPr>
          <w:rFonts w:asciiTheme="minorHAnsi" w:hAnsiTheme="minorHAnsi"/>
        </w:rPr>
        <w:t>Type Casting</w:t>
      </w:r>
    </w:p>
    <w:p w14:paraId="256073A7" w14:textId="340E6C82" w:rsidR="00270B8B" w:rsidRPr="00613EED" w:rsidRDefault="009222C3" w:rsidP="00410F9F">
      <w:pPr>
        <w:spacing w:before="0"/>
        <w:rPr>
          <w:rFonts w:asciiTheme="minorHAnsi" w:hAnsiTheme="minorHAnsi"/>
        </w:rPr>
      </w:pPr>
      <w:r w:rsidRPr="00613EED">
        <w:rPr>
          <w:rFonts w:asciiTheme="minorHAnsi" w:hAnsiTheme="minorHAnsi"/>
        </w:rPr>
        <w:t>vmf::Variant class provides a set of type casting operators that can convert vmf::Variant objects to raw type values automatically. For examp</w:t>
      </w:r>
      <w:r w:rsidR="00410F9F">
        <w:rPr>
          <w:rFonts w:asciiTheme="minorHAnsi" w:hAnsiTheme="minorHAnsi"/>
        </w:rPr>
        <w:t>le:</w:t>
      </w:r>
    </w:p>
    <w:p w14:paraId="0041A1E4" w14:textId="77777777" w:rsidR="009222C3" w:rsidRPr="00613EED" w:rsidRDefault="009222C3" w:rsidP="009E44B2">
      <w:pPr>
        <w:pStyle w:val="Code"/>
        <w:rPr>
          <w:rFonts w:asciiTheme="minorHAnsi" w:hAnsiTheme="minorHAnsi"/>
        </w:rPr>
      </w:pPr>
      <w:r w:rsidRPr="00613EED">
        <w:rPr>
          <w:rFonts w:asciiTheme="minorHAnsi" w:hAnsiTheme="minorHAnsi"/>
        </w:rPr>
        <w:t>vmf::Variant varPi( 3.14 );</w:t>
      </w:r>
    </w:p>
    <w:p w14:paraId="70EC6198" w14:textId="77777777" w:rsidR="009222C3" w:rsidRPr="00613EED" w:rsidRDefault="009222C3" w:rsidP="009E44B2">
      <w:pPr>
        <w:pStyle w:val="Code"/>
        <w:rPr>
          <w:rFonts w:asciiTheme="minorHAnsi" w:hAnsiTheme="minorHAnsi"/>
        </w:rPr>
      </w:pPr>
      <w:r w:rsidRPr="00613EED">
        <w:rPr>
          <w:rFonts w:asciiTheme="minorHAnsi" w:hAnsiTheme="minorHAnsi"/>
        </w:rPr>
        <w:t>double fPi = varPi;</w:t>
      </w:r>
    </w:p>
    <w:p w14:paraId="37690626" w14:textId="77777777" w:rsidR="009222C3" w:rsidRPr="00613EED" w:rsidRDefault="009222C3" w:rsidP="009E44B2">
      <w:pPr>
        <w:pStyle w:val="Code"/>
        <w:rPr>
          <w:rFonts w:asciiTheme="minorHAnsi" w:hAnsiTheme="minorHAnsi"/>
        </w:rPr>
      </w:pPr>
    </w:p>
    <w:p w14:paraId="531DA051" w14:textId="77777777" w:rsidR="009222C3" w:rsidRPr="00613EED" w:rsidRDefault="009222C3" w:rsidP="009E44B2">
      <w:pPr>
        <w:pStyle w:val="Code"/>
        <w:rPr>
          <w:rFonts w:asciiTheme="minorHAnsi" w:hAnsiTheme="minorHAnsi"/>
        </w:rPr>
      </w:pPr>
      <w:r w:rsidRPr="00613EED">
        <w:rPr>
          <w:rFonts w:asciiTheme="minorHAnsi" w:hAnsiTheme="minorHAnsi"/>
        </w:rPr>
        <w:t>vmf::Variant varString(“Hello World!”);</w:t>
      </w:r>
    </w:p>
    <w:p w14:paraId="329C2C54" w14:textId="77777777" w:rsidR="009222C3" w:rsidRPr="00613EED" w:rsidRDefault="009222C3" w:rsidP="009E44B2">
      <w:pPr>
        <w:pStyle w:val="Code"/>
        <w:rPr>
          <w:rFonts w:asciiTheme="minorHAnsi" w:hAnsiTheme="minorHAnsi"/>
        </w:rPr>
      </w:pPr>
      <w:r w:rsidRPr="00613EED">
        <w:rPr>
          <w:rFonts w:asciiTheme="minorHAnsi" w:hAnsiTheme="minorHAnsi"/>
        </w:rPr>
        <w:t>std::string strHelloWorld = varString;</w:t>
      </w:r>
    </w:p>
    <w:p w14:paraId="2C5D5162" w14:textId="77777777" w:rsidR="009222C3" w:rsidRPr="00613EED" w:rsidRDefault="009222C3" w:rsidP="009E44B2">
      <w:pPr>
        <w:spacing w:before="0"/>
        <w:rPr>
          <w:rFonts w:asciiTheme="minorHAnsi" w:hAnsiTheme="minorHAnsi"/>
        </w:rPr>
      </w:pPr>
    </w:p>
    <w:p w14:paraId="300DE6B0" w14:textId="7B0CECC0" w:rsidR="00270B8B" w:rsidRPr="00613EED" w:rsidRDefault="009222C3" w:rsidP="00410F9F">
      <w:pPr>
        <w:spacing w:before="0"/>
        <w:rPr>
          <w:rFonts w:asciiTheme="minorHAnsi" w:hAnsiTheme="minorHAnsi"/>
        </w:rPr>
      </w:pPr>
      <w:r w:rsidRPr="00613EED">
        <w:rPr>
          <w:rFonts w:asciiTheme="minorHAnsi" w:hAnsiTheme="minorHAnsi"/>
          <w:b/>
        </w:rPr>
        <w:t>Note</w:t>
      </w:r>
      <w:r w:rsidRPr="00613EED">
        <w:rPr>
          <w:rFonts w:asciiTheme="minorHAnsi" w:hAnsiTheme="minorHAnsi"/>
        </w:rPr>
        <w:t xml:space="preserve">: If a vmf::Variant object is casted to a type that is </w:t>
      </w:r>
      <w:r w:rsidR="00FB4CAD" w:rsidRPr="00613EED">
        <w:rPr>
          <w:rFonts w:asciiTheme="minorHAnsi" w:hAnsiTheme="minorHAnsi"/>
        </w:rPr>
        <w:t>not compatible to</w:t>
      </w:r>
      <w:r w:rsidRPr="00613EED">
        <w:rPr>
          <w:rFonts w:asciiTheme="minorHAnsi" w:hAnsiTheme="minorHAnsi"/>
        </w:rPr>
        <w:t xml:space="preserve"> the value type it </w:t>
      </w:r>
      <w:r w:rsidR="00555B63" w:rsidRPr="00613EED">
        <w:rPr>
          <w:rFonts w:asciiTheme="minorHAnsi" w:hAnsiTheme="minorHAnsi"/>
        </w:rPr>
        <w:t>holds</w:t>
      </w:r>
      <w:r w:rsidRPr="00613EED">
        <w:rPr>
          <w:rFonts w:asciiTheme="minorHAnsi" w:hAnsiTheme="minorHAnsi"/>
        </w:rPr>
        <w:t>, an exception would be thrown. For example, the following code would throw an exception:</w:t>
      </w:r>
    </w:p>
    <w:p w14:paraId="2057A862" w14:textId="77777777" w:rsidR="00270B8B" w:rsidRPr="00613EED" w:rsidRDefault="00270B8B" w:rsidP="009E44B2">
      <w:pPr>
        <w:pStyle w:val="Code"/>
        <w:rPr>
          <w:rFonts w:asciiTheme="minorHAnsi" w:hAnsiTheme="minorHAnsi"/>
        </w:rPr>
      </w:pPr>
      <w:r w:rsidRPr="00613EED">
        <w:rPr>
          <w:rFonts w:asciiTheme="minorHAnsi" w:hAnsiTheme="minorHAnsi"/>
        </w:rPr>
        <w:t>try</w:t>
      </w:r>
    </w:p>
    <w:p w14:paraId="5DE38527" w14:textId="77777777" w:rsidR="00270B8B" w:rsidRPr="00613EED" w:rsidRDefault="00270B8B" w:rsidP="009E44B2">
      <w:pPr>
        <w:pStyle w:val="Code"/>
        <w:rPr>
          <w:rFonts w:asciiTheme="minorHAnsi" w:hAnsiTheme="minorHAnsi"/>
        </w:rPr>
      </w:pPr>
      <w:r w:rsidRPr="00613EED">
        <w:rPr>
          <w:rFonts w:asciiTheme="minorHAnsi" w:hAnsiTheme="minorHAnsi"/>
        </w:rPr>
        <w:t>{</w:t>
      </w:r>
    </w:p>
    <w:p w14:paraId="7C7802EE" w14:textId="77777777" w:rsidR="009222C3" w:rsidRPr="00613EED" w:rsidRDefault="009222C3" w:rsidP="009E44B2">
      <w:pPr>
        <w:pStyle w:val="Code"/>
        <w:ind w:firstLine="144"/>
        <w:rPr>
          <w:rFonts w:asciiTheme="minorHAnsi" w:hAnsiTheme="minorHAnsi"/>
        </w:rPr>
      </w:pPr>
      <w:r w:rsidRPr="00613EED">
        <w:rPr>
          <w:rFonts w:asciiTheme="minorHAnsi" w:hAnsiTheme="minorHAnsi"/>
        </w:rPr>
        <w:t>vmf::Variant varString(“Hello World!”);</w:t>
      </w:r>
    </w:p>
    <w:p w14:paraId="23155588" w14:textId="77777777" w:rsidR="009222C3" w:rsidRPr="00613EED" w:rsidRDefault="009222C3" w:rsidP="009E44B2">
      <w:pPr>
        <w:pStyle w:val="Code"/>
        <w:ind w:firstLine="144"/>
        <w:rPr>
          <w:rFonts w:asciiTheme="minorHAnsi" w:hAnsiTheme="minorHAnsi"/>
        </w:rPr>
      </w:pPr>
      <w:r w:rsidRPr="00613EED">
        <w:rPr>
          <w:rFonts w:asciiTheme="minorHAnsi" w:hAnsiTheme="minorHAnsi"/>
        </w:rPr>
        <w:t xml:space="preserve">double fTemp = varString; </w:t>
      </w:r>
      <w:r w:rsidRPr="00613EED">
        <w:rPr>
          <w:rFonts w:asciiTheme="minorHAnsi" w:hAnsiTheme="minorHAnsi"/>
          <w:color w:val="FF0000"/>
        </w:rPr>
        <w:t xml:space="preserve">// </w:t>
      </w:r>
      <w:r w:rsidR="00555B63" w:rsidRPr="00613EED">
        <w:rPr>
          <w:rFonts w:asciiTheme="minorHAnsi" w:hAnsiTheme="minorHAnsi"/>
          <w:color w:val="FF0000"/>
        </w:rPr>
        <w:t>Cannot convert a string to a double floating number</w:t>
      </w:r>
      <w:r w:rsidRPr="00613EED">
        <w:rPr>
          <w:rFonts w:asciiTheme="minorHAnsi" w:hAnsiTheme="minorHAnsi"/>
          <w:color w:val="FF0000"/>
        </w:rPr>
        <w:t>!</w:t>
      </w:r>
    </w:p>
    <w:p w14:paraId="047EF9A2" w14:textId="77777777" w:rsidR="00270B8B" w:rsidRPr="00613EED" w:rsidRDefault="00270B8B" w:rsidP="009E44B2">
      <w:pPr>
        <w:pStyle w:val="Code"/>
        <w:rPr>
          <w:rFonts w:asciiTheme="minorHAnsi" w:hAnsiTheme="minorHAnsi"/>
        </w:rPr>
      </w:pPr>
      <w:r w:rsidRPr="00613EED">
        <w:rPr>
          <w:rFonts w:asciiTheme="minorHAnsi" w:hAnsiTheme="minorHAnsi"/>
        </w:rPr>
        <w:t>}</w:t>
      </w:r>
    </w:p>
    <w:p w14:paraId="163B6A4F" w14:textId="77777777" w:rsidR="00270B8B" w:rsidRPr="00613EED" w:rsidRDefault="00270B8B" w:rsidP="009E44B2">
      <w:pPr>
        <w:pStyle w:val="Code"/>
        <w:rPr>
          <w:rFonts w:asciiTheme="minorHAnsi" w:hAnsiTheme="minorHAnsi"/>
        </w:rPr>
      </w:pPr>
      <w:r w:rsidRPr="00613EED">
        <w:rPr>
          <w:rFonts w:asciiTheme="minorHAnsi" w:hAnsiTheme="minorHAnsi"/>
        </w:rPr>
        <w:t>catch( vmf::exception&amp; e)</w:t>
      </w:r>
    </w:p>
    <w:p w14:paraId="006A23DB" w14:textId="77777777" w:rsidR="00270B8B" w:rsidRPr="00613EED" w:rsidRDefault="00270B8B" w:rsidP="009E44B2">
      <w:pPr>
        <w:pStyle w:val="Code"/>
        <w:rPr>
          <w:rFonts w:asciiTheme="minorHAnsi" w:hAnsiTheme="minorHAnsi"/>
        </w:rPr>
      </w:pPr>
      <w:r w:rsidRPr="00613EED">
        <w:rPr>
          <w:rFonts w:asciiTheme="minorHAnsi" w:hAnsiTheme="minorHAnsi"/>
        </w:rPr>
        <w:t>{</w:t>
      </w:r>
    </w:p>
    <w:p w14:paraId="02EE4328" w14:textId="77777777" w:rsidR="00270B8B" w:rsidRPr="00613EED" w:rsidRDefault="00270B8B" w:rsidP="009E44B2">
      <w:pPr>
        <w:pStyle w:val="Code"/>
        <w:ind w:firstLine="144"/>
        <w:rPr>
          <w:rFonts w:asciiTheme="minorHAnsi" w:hAnsiTheme="minorHAnsi"/>
        </w:rPr>
      </w:pPr>
      <w:r w:rsidRPr="00613EED">
        <w:rPr>
          <w:rFonts w:asciiTheme="minorHAnsi" w:hAnsiTheme="minorHAnsi"/>
        </w:rPr>
        <w:t>std::cout &lt;&lt; “Failed to convert variant value to a different type!”;</w:t>
      </w:r>
    </w:p>
    <w:p w14:paraId="09930AA9" w14:textId="77777777" w:rsidR="00270B8B" w:rsidRPr="00613EED" w:rsidRDefault="00270B8B" w:rsidP="009E44B2">
      <w:pPr>
        <w:pStyle w:val="Code"/>
        <w:rPr>
          <w:rFonts w:asciiTheme="minorHAnsi" w:hAnsiTheme="minorHAnsi"/>
        </w:rPr>
      </w:pPr>
      <w:r w:rsidRPr="00613EED">
        <w:rPr>
          <w:rFonts w:asciiTheme="minorHAnsi" w:hAnsiTheme="minorHAnsi"/>
        </w:rPr>
        <w:t>}</w:t>
      </w:r>
    </w:p>
    <w:p w14:paraId="690CAC0D" w14:textId="77777777" w:rsidR="009222C3" w:rsidRPr="00613EED" w:rsidRDefault="009222C3" w:rsidP="009E44B2">
      <w:pPr>
        <w:pStyle w:val="Heading4"/>
        <w:spacing w:before="0" w:after="0"/>
        <w:rPr>
          <w:rFonts w:asciiTheme="minorHAnsi" w:hAnsiTheme="minorHAnsi"/>
        </w:rPr>
      </w:pPr>
      <w:r w:rsidRPr="00613EED">
        <w:rPr>
          <w:rFonts w:asciiTheme="minorHAnsi" w:hAnsiTheme="minorHAnsi"/>
        </w:rPr>
        <w:t>Type Converting</w:t>
      </w:r>
    </w:p>
    <w:p w14:paraId="4E113EFE" w14:textId="2F78FBC8" w:rsidR="00270B8B" w:rsidRPr="00613EED" w:rsidRDefault="00A32220" w:rsidP="00410F9F">
      <w:pPr>
        <w:spacing w:before="0"/>
        <w:rPr>
          <w:rFonts w:asciiTheme="minorHAnsi" w:hAnsiTheme="minorHAnsi"/>
        </w:rPr>
      </w:pPr>
      <w:r w:rsidRPr="00613EED">
        <w:rPr>
          <w:rFonts w:asciiTheme="minorHAnsi" w:hAnsiTheme="minorHAnsi"/>
        </w:rPr>
        <w:t xml:space="preserve">A vmf::Variant variable can be converted to a different value type that is </w:t>
      </w:r>
      <w:r w:rsidRPr="00613EED">
        <w:rPr>
          <w:rFonts w:asciiTheme="minorHAnsi" w:hAnsiTheme="minorHAnsi"/>
          <w:b/>
          <w:i/>
        </w:rPr>
        <w:t>convertible</w:t>
      </w:r>
      <w:r w:rsidRPr="00613EED">
        <w:rPr>
          <w:rFonts w:asciiTheme="minorHAnsi" w:hAnsiTheme="minorHAnsi"/>
        </w:rPr>
        <w:t xml:space="preserve"> from current value type. For example, the following code can convert a vmf::Variant variable from </w:t>
      </w:r>
      <w:r w:rsidR="00B63FDC" w:rsidRPr="00613EED">
        <w:rPr>
          <w:rFonts w:asciiTheme="minorHAnsi" w:hAnsiTheme="minorHAnsi"/>
        </w:rPr>
        <w:t>vmf_integer</w:t>
      </w:r>
      <w:r w:rsidRPr="00613EED">
        <w:rPr>
          <w:rFonts w:asciiTheme="minorHAnsi" w:hAnsiTheme="minorHAnsi"/>
        </w:rPr>
        <w:t xml:space="preserve"> to </w:t>
      </w:r>
      <w:r w:rsidR="00B63FDC" w:rsidRPr="00613EED">
        <w:rPr>
          <w:rFonts w:asciiTheme="minorHAnsi" w:hAnsiTheme="minorHAnsi"/>
        </w:rPr>
        <w:t>vmf_real</w:t>
      </w:r>
      <w:r w:rsidRPr="00613EED">
        <w:rPr>
          <w:rFonts w:asciiTheme="minorHAnsi" w:hAnsiTheme="minorHAnsi"/>
        </w:rPr>
        <w:t>:</w:t>
      </w:r>
    </w:p>
    <w:p w14:paraId="06AA8565" w14:textId="77777777" w:rsidR="00A32220" w:rsidRPr="00613EED" w:rsidRDefault="00A32220" w:rsidP="009E44B2">
      <w:pPr>
        <w:pStyle w:val="Code"/>
        <w:rPr>
          <w:rFonts w:asciiTheme="minorHAnsi" w:hAnsiTheme="minorHAnsi"/>
        </w:rPr>
      </w:pPr>
      <w:r w:rsidRPr="00613EED">
        <w:rPr>
          <w:rFonts w:asciiTheme="minorHAnsi" w:hAnsiTheme="minorHAnsi"/>
        </w:rPr>
        <w:t>vmf::Variant var( 1024 );</w:t>
      </w:r>
    </w:p>
    <w:p w14:paraId="56CC357A" w14:textId="77777777" w:rsidR="00A32220" w:rsidRPr="00613EED" w:rsidRDefault="00A32220" w:rsidP="009E44B2">
      <w:pPr>
        <w:pStyle w:val="Code"/>
        <w:rPr>
          <w:rFonts w:asciiTheme="minorHAnsi" w:hAnsiTheme="minorHAnsi"/>
        </w:rPr>
      </w:pPr>
      <w:r w:rsidRPr="00613EED">
        <w:rPr>
          <w:rFonts w:asciiTheme="minorHAnsi" w:hAnsiTheme="minorHAnsi"/>
        </w:rPr>
        <w:t>var.converTo( vmf::</w:t>
      </w:r>
      <w:r w:rsidR="00B63FDC" w:rsidRPr="00613EED">
        <w:rPr>
          <w:rFonts w:asciiTheme="minorHAnsi" w:hAnsiTheme="minorHAnsi"/>
        </w:rPr>
        <w:t>vmf_real</w:t>
      </w:r>
      <w:r w:rsidRPr="00613EED">
        <w:rPr>
          <w:rFonts w:asciiTheme="minorHAnsi" w:hAnsiTheme="minorHAnsi"/>
        </w:rPr>
        <w:t xml:space="preserve"> );</w:t>
      </w:r>
      <w:r w:rsidR="00270B8B" w:rsidRPr="00613EED">
        <w:rPr>
          <w:rFonts w:asciiTheme="minorHAnsi" w:hAnsiTheme="minorHAnsi"/>
        </w:rPr>
        <w:t xml:space="preserve"> // Ok to convert</w:t>
      </w:r>
    </w:p>
    <w:p w14:paraId="732C7597" w14:textId="77777777" w:rsidR="00A32220" w:rsidRPr="00613EED" w:rsidRDefault="00A32220" w:rsidP="009E44B2">
      <w:pPr>
        <w:spacing w:before="0"/>
        <w:rPr>
          <w:rFonts w:asciiTheme="minorHAnsi" w:hAnsiTheme="minorHAnsi"/>
        </w:rPr>
      </w:pPr>
      <w:r w:rsidRPr="00613EED">
        <w:rPr>
          <w:rFonts w:asciiTheme="minorHAnsi" w:hAnsiTheme="minorHAnsi"/>
        </w:rPr>
        <w:t>The member function vmf::Variant::isCompatible( Type srcType, Type tarType ) tells if one can convert from a source type to a target type.</w:t>
      </w:r>
    </w:p>
    <w:p w14:paraId="0BA80DC1" w14:textId="77777777" w:rsidR="00A32220" w:rsidRPr="00613EED" w:rsidRDefault="00A32220" w:rsidP="009E44B2">
      <w:pPr>
        <w:spacing w:before="0"/>
        <w:rPr>
          <w:rFonts w:asciiTheme="minorHAnsi" w:hAnsiTheme="minorHAnsi"/>
        </w:rPr>
      </w:pPr>
      <w:r w:rsidRPr="00613EED">
        <w:rPr>
          <w:rFonts w:asciiTheme="minorHAnsi" w:hAnsiTheme="minorHAnsi"/>
          <w:b/>
        </w:rPr>
        <w:t>Note</w:t>
      </w:r>
      <w:r w:rsidRPr="00613EED">
        <w:rPr>
          <w:rFonts w:asciiTheme="minorHAnsi" w:hAnsiTheme="minorHAnsi"/>
        </w:rPr>
        <w:t>: converTo() routine throw</w:t>
      </w:r>
      <w:r w:rsidR="00100441" w:rsidRPr="00613EED">
        <w:rPr>
          <w:rFonts w:asciiTheme="minorHAnsi" w:hAnsiTheme="minorHAnsi"/>
        </w:rPr>
        <w:t>s</w:t>
      </w:r>
      <w:r w:rsidRPr="00613EED">
        <w:rPr>
          <w:rFonts w:asciiTheme="minorHAnsi" w:hAnsiTheme="minorHAnsi"/>
        </w:rPr>
        <w:t xml:space="preserve"> an exception if the source type is not convertible to the target type. The routine may also throw an exception for a target type that is convertible from the source type, </w:t>
      </w:r>
      <w:r w:rsidR="00100441" w:rsidRPr="00613EED">
        <w:rPr>
          <w:rFonts w:asciiTheme="minorHAnsi" w:hAnsiTheme="minorHAnsi"/>
        </w:rPr>
        <w:t xml:space="preserve">but </w:t>
      </w:r>
      <w:r w:rsidRPr="00613EED">
        <w:rPr>
          <w:rFonts w:asciiTheme="minorHAnsi" w:hAnsiTheme="minorHAnsi"/>
        </w:rPr>
        <w:t xml:space="preserve">if the range of the value exceeds the range of the new value type. For example, the following code convert a </w:t>
      </w:r>
      <w:r w:rsidR="00B63FDC" w:rsidRPr="00613EED">
        <w:rPr>
          <w:rFonts w:asciiTheme="minorHAnsi" w:hAnsiTheme="minorHAnsi"/>
        </w:rPr>
        <w:t>vmf_integer</w:t>
      </w:r>
      <w:r w:rsidRPr="00613EED">
        <w:rPr>
          <w:rFonts w:asciiTheme="minorHAnsi" w:hAnsiTheme="minorHAnsi"/>
        </w:rPr>
        <w:t xml:space="preserve"> to a convertible type, but will throw an exception:</w:t>
      </w:r>
    </w:p>
    <w:p w14:paraId="49246E2B" w14:textId="77777777" w:rsidR="00A32220" w:rsidRPr="00613EED" w:rsidRDefault="00A32220" w:rsidP="009E44B2">
      <w:pPr>
        <w:pStyle w:val="Code"/>
        <w:rPr>
          <w:rFonts w:asciiTheme="minorHAnsi" w:hAnsiTheme="minorHAnsi"/>
        </w:rPr>
      </w:pPr>
      <w:r w:rsidRPr="00613EED">
        <w:rPr>
          <w:rFonts w:asciiTheme="minorHAnsi" w:hAnsiTheme="minorHAnsi"/>
        </w:rPr>
        <w:t>try</w:t>
      </w:r>
    </w:p>
    <w:p w14:paraId="15A34549" w14:textId="77777777" w:rsidR="00A32220" w:rsidRPr="00613EED" w:rsidRDefault="00A32220" w:rsidP="009E44B2">
      <w:pPr>
        <w:pStyle w:val="Code"/>
        <w:rPr>
          <w:rFonts w:asciiTheme="minorHAnsi" w:hAnsiTheme="minorHAnsi"/>
        </w:rPr>
      </w:pPr>
      <w:r w:rsidRPr="00613EED">
        <w:rPr>
          <w:rFonts w:asciiTheme="minorHAnsi" w:hAnsiTheme="minorHAnsi"/>
        </w:rPr>
        <w:t>{</w:t>
      </w:r>
    </w:p>
    <w:p w14:paraId="33A5B6F2" w14:textId="77777777" w:rsidR="00A32220" w:rsidRPr="00613EED" w:rsidRDefault="00A32220" w:rsidP="009E44B2">
      <w:pPr>
        <w:pStyle w:val="Code"/>
        <w:ind w:firstLine="144"/>
        <w:rPr>
          <w:rFonts w:asciiTheme="minorHAnsi" w:hAnsiTheme="minorHAnsi"/>
        </w:rPr>
      </w:pPr>
      <w:r w:rsidRPr="00613EED">
        <w:rPr>
          <w:rFonts w:asciiTheme="minorHAnsi" w:hAnsiTheme="minorHAnsi"/>
        </w:rPr>
        <w:t>vmf::Variant varTemp( 1</w:t>
      </w:r>
      <w:r w:rsidR="009D2AB9" w:rsidRPr="00613EED">
        <w:rPr>
          <w:rFonts w:asciiTheme="minorHAnsi" w:hAnsiTheme="minorHAnsi"/>
        </w:rPr>
        <w:t>e100</w:t>
      </w:r>
      <w:r w:rsidRPr="00613EED">
        <w:rPr>
          <w:rFonts w:asciiTheme="minorHAnsi" w:hAnsiTheme="minorHAnsi"/>
        </w:rPr>
        <w:t xml:space="preserve"> ); // The type is </w:t>
      </w:r>
      <w:r w:rsidR="00B63FDC" w:rsidRPr="00613EED">
        <w:rPr>
          <w:rFonts w:asciiTheme="minorHAnsi" w:hAnsiTheme="minorHAnsi"/>
        </w:rPr>
        <w:t>vmf_</w:t>
      </w:r>
      <w:r w:rsidR="009D2AB9" w:rsidRPr="00613EED">
        <w:rPr>
          <w:rFonts w:asciiTheme="minorHAnsi" w:hAnsiTheme="minorHAnsi"/>
        </w:rPr>
        <w:t>real</w:t>
      </w:r>
    </w:p>
    <w:p w14:paraId="776828F1" w14:textId="77777777" w:rsidR="00A32220" w:rsidRPr="00613EED" w:rsidRDefault="00A32220" w:rsidP="009E44B2">
      <w:pPr>
        <w:pStyle w:val="Code"/>
        <w:ind w:firstLine="144"/>
        <w:rPr>
          <w:rFonts w:asciiTheme="minorHAnsi" w:hAnsiTheme="minorHAnsi"/>
        </w:rPr>
      </w:pPr>
      <w:r w:rsidRPr="00613EED">
        <w:rPr>
          <w:rFonts w:asciiTheme="minorHAnsi" w:hAnsiTheme="minorHAnsi"/>
        </w:rPr>
        <w:t>if( vmf::Variant::isConvertible( varTemp.getType(), vmf::</w:t>
      </w:r>
      <w:r w:rsidR="00B63FDC" w:rsidRPr="00613EED">
        <w:rPr>
          <w:rFonts w:asciiTheme="minorHAnsi" w:hAnsiTheme="minorHAnsi"/>
        </w:rPr>
        <w:t>vmf_</w:t>
      </w:r>
      <w:r w:rsidR="009D2AB9" w:rsidRPr="00613EED">
        <w:rPr>
          <w:rFonts w:asciiTheme="minorHAnsi" w:hAnsiTheme="minorHAnsi"/>
        </w:rPr>
        <w:t>integer</w:t>
      </w:r>
      <w:r w:rsidRPr="00613EED">
        <w:rPr>
          <w:rFonts w:asciiTheme="minorHAnsi" w:hAnsiTheme="minorHAnsi"/>
        </w:rPr>
        <w:t xml:space="preserve"> ) )</w:t>
      </w:r>
    </w:p>
    <w:p w14:paraId="71F7AD3E" w14:textId="77777777" w:rsidR="00A32220" w:rsidRPr="00613EED" w:rsidRDefault="00A32220" w:rsidP="009E44B2">
      <w:pPr>
        <w:pStyle w:val="Code"/>
        <w:ind w:firstLine="144"/>
        <w:rPr>
          <w:rFonts w:asciiTheme="minorHAnsi" w:hAnsiTheme="minorHAnsi"/>
        </w:rPr>
      </w:pPr>
      <w:r w:rsidRPr="00613EED">
        <w:rPr>
          <w:rFonts w:asciiTheme="minorHAnsi" w:hAnsiTheme="minorHAnsi"/>
        </w:rPr>
        <w:t>{</w:t>
      </w:r>
    </w:p>
    <w:p w14:paraId="45BE21ED" w14:textId="77777777" w:rsidR="00A32220" w:rsidRPr="00613EED" w:rsidRDefault="00A32220" w:rsidP="009E44B2">
      <w:pPr>
        <w:pStyle w:val="Code"/>
        <w:rPr>
          <w:rFonts w:asciiTheme="minorHAnsi" w:hAnsiTheme="minorHAnsi"/>
          <w:color w:val="FF0000"/>
        </w:rPr>
      </w:pPr>
      <w:r w:rsidRPr="00613EED">
        <w:rPr>
          <w:rFonts w:asciiTheme="minorHAnsi" w:hAnsiTheme="minorHAnsi"/>
        </w:rPr>
        <w:tab/>
      </w:r>
      <w:r w:rsidR="00270B8B" w:rsidRPr="00613EED">
        <w:rPr>
          <w:rFonts w:asciiTheme="minorHAnsi" w:hAnsiTheme="minorHAnsi"/>
        </w:rPr>
        <w:tab/>
      </w:r>
      <w:r w:rsidRPr="00613EED">
        <w:rPr>
          <w:rFonts w:asciiTheme="minorHAnsi" w:hAnsiTheme="minorHAnsi"/>
        </w:rPr>
        <w:t>varTemp.converTo( vmf::</w:t>
      </w:r>
      <w:r w:rsidR="00B63FDC" w:rsidRPr="00613EED">
        <w:rPr>
          <w:rFonts w:asciiTheme="minorHAnsi" w:hAnsiTheme="minorHAnsi"/>
        </w:rPr>
        <w:t>vmf_</w:t>
      </w:r>
      <w:r w:rsidR="009D2AB9" w:rsidRPr="00613EED">
        <w:rPr>
          <w:rFonts w:asciiTheme="minorHAnsi" w:hAnsiTheme="minorHAnsi"/>
        </w:rPr>
        <w:t xml:space="preserve"> integer</w:t>
      </w:r>
      <w:r w:rsidRPr="00613EED">
        <w:rPr>
          <w:rFonts w:asciiTheme="minorHAnsi" w:hAnsiTheme="minorHAnsi"/>
        </w:rPr>
        <w:t>);</w:t>
      </w:r>
      <w:r w:rsidR="00270B8B" w:rsidRPr="00613EED">
        <w:rPr>
          <w:rFonts w:asciiTheme="minorHAnsi" w:hAnsiTheme="minorHAnsi"/>
        </w:rPr>
        <w:t xml:space="preserve"> // </w:t>
      </w:r>
      <w:r w:rsidR="00270B8B" w:rsidRPr="00613EED">
        <w:rPr>
          <w:rFonts w:asciiTheme="minorHAnsi" w:hAnsiTheme="minorHAnsi"/>
          <w:color w:val="FF0000"/>
        </w:rPr>
        <w:t>Exception: 1</w:t>
      </w:r>
      <w:r w:rsidR="009D2AB9" w:rsidRPr="00613EED">
        <w:rPr>
          <w:rFonts w:asciiTheme="minorHAnsi" w:hAnsiTheme="minorHAnsi"/>
          <w:color w:val="FF0000"/>
        </w:rPr>
        <w:t>e100</w:t>
      </w:r>
      <w:r w:rsidR="00270B8B" w:rsidRPr="00613EED">
        <w:rPr>
          <w:rFonts w:asciiTheme="minorHAnsi" w:hAnsiTheme="minorHAnsi"/>
          <w:color w:val="FF0000"/>
        </w:rPr>
        <w:t xml:space="preserve"> exceeds the range of </w:t>
      </w:r>
      <w:r w:rsidR="00B63FDC" w:rsidRPr="00613EED">
        <w:rPr>
          <w:rFonts w:asciiTheme="minorHAnsi" w:hAnsiTheme="minorHAnsi"/>
          <w:color w:val="FF0000"/>
        </w:rPr>
        <w:t>vmf_</w:t>
      </w:r>
      <w:r w:rsidR="009D2AB9" w:rsidRPr="00613EED">
        <w:rPr>
          <w:rFonts w:asciiTheme="minorHAnsi" w:hAnsiTheme="minorHAnsi"/>
          <w:color w:val="FF0000"/>
        </w:rPr>
        <w:t>integer</w:t>
      </w:r>
    </w:p>
    <w:p w14:paraId="2A286B6C" w14:textId="77777777" w:rsidR="00A32220" w:rsidRPr="00613EED" w:rsidRDefault="00A32220" w:rsidP="009E44B2">
      <w:pPr>
        <w:pStyle w:val="Code"/>
        <w:ind w:firstLine="144"/>
        <w:rPr>
          <w:rFonts w:asciiTheme="minorHAnsi" w:hAnsiTheme="minorHAnsi"/>
        </w:rPr>
      </w:pPr>
      <w:r w:rsidRPr="00613EED">
        <w:rPr>
          <w:rFonts w:asciiTheme="minorHAnsi" w:hAnsiTheme="minorHAnsi"/>
        </w:rPr>
        <w:t>}</w:t>
      </w:r>
    </w:p>
    <w:p w14:paraId="6BADDE68" w14:textId="77777777" w:rsidR="00A32220" w:rsidRPr="00613EED" w:rsidRDefault="00A32220" w:rsidP="009E44B2">
      <w:pPr>
        <w:pStyle w:val="Code"/>
        <w:rPr>
          <w:rFonts w:asciiTheme="minorHAnsi" w:hAnsiTheme="minorHAnsi"/>
        </w:rPr>
      </w:pPr>
      <w:r w:rsidRPr="00613EED">
        <w:rPr>
          <w:rFonts w:asciiTheme="minorHAnsi" w:hAnsiTheme="minorHAnsi"/>
        </w:rPr>
        <w:t>}</w:t>
      </w:r>
    </w:p>
    <w:p w14:paraId="083A2343" w14:textId="77777777" w:rsidR="00A32220" w:rsidRPr="00613EED" w:rsidRDefault="00A32220" w:rsidP="009E44B2">
      <w:pPr>
        <w:pStyle w:val="Code"/>
        <w:rPr>
          <w:rFonts w:asciiTheme="minorHAnsi" w:hAnsiTheme="minorHAnsi"/>
        </w:rPr>
      </w:pPr>
      <w:r w:rsidRPr="00613EED">
        <w:rPr>
          <w:rFonts w:asciiTheme="minorHAnsi" w:hAnsiTheme="minorHAnsi"/>
        </w:rPr>
        <w:t>catch( vmf::exception&amp; e)</w:t>
      </w:r>
    </w:p>
    <w:p w14:paraId="39676EF9" w14:textId="77777777" w:rsidR="00A32220" w:rsidRPr="00613EED" w:rsidRDefault="00A32220" w:rsidP="009E44B2">
      <w:pPr>
        <w:pStyle w:val="Code"/>
        <w:rPr>
          <w:rFonts w:asciiTheme="minorHAnsi" w:hAnsiTheme="minorHAnsi"/>
        </w:rPr>
      </w:pPr>
      <w:r w:rsidRPr="00613EED">
        <w:rPr>
          <w:rFonts w:asciiTheme="minorHAnsi" w:hAnsiTheme="minorHAnsi"/>
        </w:rPr>
        <w:t>{</w:t>
      </w:r>
    </w:p>
    <w:p w14:paraId="501911AF" w14:textId="77777777" w:rsidR="00A32220" w:rsidRPr="00613EED" w:rsidRDefault="00A32220" w:rsidP="009E44B2">
      <w:pPr>
        <w:pStyle w:val="Code"/>
        <w:rPr>
          <w:rFonts w:asciiTheme="minorHAnsi" w:hAnsiTheme="minorHAnsi"/>
        </w:rPr>
      </w:pPr>
      <w:r w:rsidRPr="00613EED">
        <w:rPr>
          <w:rFonts w:asciiTheme="minorHAnsi" w:hAnsiTheme="minorHAnsi"/>
        </w:rPr>
        <w:lastRenderedPageBreak/>
        <w:tab/>
        <w:t>std::cout &lt;&lt; “Value to be converted exceeds the range of the target type!”;</w:t>
      </w:r>
    </w:p>
    <w:p w14:paraId="6CC84E7F" w14:textId="77777777" w:rsidR="00A32220" w:rsidRPr="00613EED" w:rsidRDefault="00A32220" w:rsidP="009E44B2">
      <w:pPr>
        <w:pStyle w:val="Code"/>
        <w:rPr>
          <w:rFonts w:asciiTheme="minorHAnsi" w:hAnsiTheme="minorHAnsi"/>
        </w:rPr>
      </w:pPr>
      <w:r w:rsidRPr="00613EED">
        <w:rPr>
          <w:rFonts w:asciiTheme="minorHAnsi" w:hAnsiTheme="minorHAnsi"/>
        </w:rPr>
        <w:t>}</w:t>
      </w:r>
    </w:p>
    <w:p w14:paraId="5B785BDD" w14:textId="77777777" w:rsidR="00100441" w:rsidRPr="00613EED" w:rsidRDefault="00100441" w:rsidP="009E44B2">
      <w:pPr>
        <w:pStyle w:val="Heading3"/>
        <w:spacing w:before="0" w:after="0"/>
        <w:rPr>
          <w:rFonts w:asciiTheme="minorHAnsi" w:hAnsiTheme="minorHAnsi"/>
        </w:rPr>
      </w:pPr>
      <w:bookmarkStart w:id="65" w:name="_Toc371324564"/>
      <w:bookmarkStart w:id="66" w:name="_Toc371422706"/>
      <w:r w:rsidRPr="00613EED">
        <w:rPr>
          <w:rFonts w:asciiTheme="minorHAnsi" w:hAnsiTheme="minorHAnsi"/>
        </w:rPr>
        <w:t>vmf::FieldValue</w:t>
      </w:r>
      <w:bookmarkEnd w:id="65"/>
      <w:bookmarkEnd w:id="66"/>
    </w:p>
    <w:p w14:paraId="336925B2" w14:textId="77777777" w:rsidR="009222C3" w:rsidRPr="00613EED" w:rsidRDefault="00100441" w:rsidP="009E44B2">
      <w:pPr>
        <w:spacing w:before="0"/>
        <w:rPr>
          <w:rFonts w:asciiTheme="minorHAnsi" w:hAnsiTheme="minorHAnsi"/>
        </w:rPr>
      </w:pPr>
      <w:r w:rsidRPr="00613EED">
        <w:rPr>
          <w:rFonts w:asciiTheme="minorHAnsi" w:hAnsiTheme="minorHAnsi"/>
        </w:rPr>
        <w:t>vmf::FieldValue class derives from vmf::Variant class, by adding an additional “</w:t>
      </w:r>
      <w:r w:rsidRPr="00613EED">
        <w:rPr>
          <w:rFonts w:asciiTheme="minorHAnsi" w:hAnsiTheme="minorHAnsi"/>
          <w:b/>
          <w:i/>
        </w:rPr>
        <w:t>name</w:t>
      </w:r>
      <w:r w:rsidRPr="00613EED">
        <w:rPr>
          <w:rFonts w:asciiTheme="minorHAnsi" w:hAnsiTheme="minorHAnsi"/>
        </w:rPr>
        <w:t xml:space="preserve">” member variable. A vmf::FieldValue can be used as a vmf::Variant object, and it has all the properties that vmf::Variant provides. </w:t>
      </w:r>
    </w:p>
    <w:p w14:paraId="63D7F388" w14:textId="77777777" w:rsidR="00100441" w:rsidRPr="00613EED" w:rsidRDefault="00100441" w:rsidP="009E44B2">
      <w:pPr>
        <w:spacing w:before="0"/>
        <w:rPr>
          <w:rFonts w:asciiTheme="minorHAnsi" w:hAnsiTheme="minorHAnsi"/>
        </w:rPr>
      </w:pPr>
      <w:r w:rsidRPr="00613EED">
        <w:rPr>
          <w:rFonts w:asciiTheme="minorHAnsi" w:hAnsiTheme="minorHAnsi"/>
        </w:rPr>
        <w:t>The name member of a vmf::FieldValue object can be accessed by vmf::FieldValue::getName() routine.</w:t>
      </w:r>
    </w:p>
    <w:p w14:paraId="6EA68863" w14:textId="77777777" w:rsidR="004369D0" w:rsidRPr="00613EED" w:rsidRDefault="004369D0" w:rsidP="009E44B2">
      <w:pPr>
        <w:spacing w:before="0"/>
        <w:rPr>
          <w:rFonts w:asciiTheme="minorHAnsi" w:hAnsiTheme="minorHAnsi"/>
        </w:rPr>
      </w:pPr>
      <w:r w:rsidRPr="00613EED">
        <w:rPr>
          <w:rFonts w:asciiTheme="minorHAnsi" w:hAnsiTheme="minorHAnsi"/>
        </w:rPr>
        <w:t>The following example demonstrates how to create a vmf::FieldValue object, and how to access its name member:</w:t>
      </w:r>
    </w:p>
    <w:p w14:paraId="05CB31F5" w14:textId="77777777" w:rsidR="004369D0" w:rsidRPr="00613EED" w:rsidRDefault="004369D0" w:rsidP="009E44B2">
      <w:pPr>
        <w:pStyle w:val="Code"/>
        <w:rPr>
          <w:rFonts w:asciiTheme="minorHAnsi" w:hAnsiTheme="minorHAnsi"/>
        </w:rPr>
      </w:pPr>
      <w:r w:rsidRPr="00613EED">
        <w:rPr>
          <w:rFonts w:asciiTheme="minorHAnsi" w:hAnsiTheme="minorHAnsi"/>
        </w:rPr>
        <w:t>vmf::FieldValue fieldAge( “age”, vmf::Variant( 12 ));</w:t>
      </w:r>
    </w:p>
    <w:p w14:paraId="5F483E5F" w14:textId="77777777" w:rsidR="004369D0" w:rsidRPr="00613EED" w:rsidRDefault="004369D0" w:rsidP="009E44B2">
      <w:pPr>
        <w:pStyle w:val="Code"/>
        <w:rPr>
          <w:rFonts w:asciiTheme="minorHAnsi" w:hAnsiTheme="minorHAnsi"/>
        </w:rPr>
      </w:pPr>
      <w:r w:rsidRPr="00613EED">
        <w:rPr>
          <w:rFonts w:asciiTheme="minorHAnsi" w:hAnsiTheme="minorHAnsi"/>
        </w:rPr>
        <w:t>std::string strFieldName = fieldAge.getName(); // The value of strFieldName is set to “age”</w:t>
      </w:r>
    </w:p>
    <w:p w14:paraId="718DAF74" w14:textId="77777777" w:rsidR="004369D0" w:rsidRPr="00613EED" w:rsidRDefault="004369D0" w:rsidP="009E44B2">
      <w:pPr>
        <w:pStyle w:val="Code"/>
        <w:rPr>
          <w:rFonts w:asciiTheme="minorHAnsi" w:hAnsiTheme="minorHAnsi"/>
        </w:rPr>
      </w:pPr>
      <w:r w:rsidRPr="00613EED">
        <w:rPr>
          <w:rFonts w:asciiTheme="minorHAnsi" w:hAnsiTheme="minorHAnsi"/>
        </w:rPr>
        <w:t>int nFieldValue = fieldAge;</w:t>
      </w:r>
      <w:r w:rsidRPr="00613EED">
        <w:rPr>
          <w:rFonts w:asciiTheme="minorHAnsi" w:hAnsiTheme="minorHAnsi"/>
        </w:rPr>
        <w:tab/>
      </w:r>
      <w:r w:rsidRPr="00613EED">
        <w:rPr>
          <w:rFonts w:asciiTheme="minorHAnsi" w:hAnsiTheme="minorHAnsi"/>
        </w:rPr>
        <w:tab/>
        <w:t>// The value of nFieldValue is set to 12</w:t>
      </w:r>
    </w:p>
    <w:p w14:paraId="6390F963" w14:textId="77777777" w:rsidR="004369D0" w:rsidRPr="00613EED" w:rsidRDefault="004369D0" w:rsidP="009E44B2">
      <w:pPr>
        <w:spacing w:before="0"/>
        <w:rPr>
          <w:rFonts w:asciiTheme="minorHAnsi" w:hAnsiTheme="minorHAnsi"/>
        </w:rPr>
      </w:pPr>
      <w:r w:rsidRPr="00613EED">
        <w:rPr>
          <w:rFonts w:asciiTheme="minorHAnsi" w:hAnsiTheme="minorHAnsi"/>
        </w:rPr>
        <w:t>Objects of vmf::FieldValue class form the values of vmf::Metadata.</w:t>
      </w:r>
    </w:p>
    <w:p w14:paraId="4BBC3BBB" w14:textId="77777777" w:rsidR="00375A34" w:rsidRPr="00613EED" w:rsidRDefault="00375A34" w:rsidP="009E44B2">
      <w:pPr>
        <w:pStyle w:val="Heading3"/>
        <w:spacing w:before="0" w:after="0"/>
        <w:rPr>
          <w:rFonts w:asciiTheme="minorHAnsi" w:hAnsiTheme="minorHAnsi"/>
        </w:rPr>
      </w:pPr>
      <w:bookmarkStart w:id="67" w:name="_Toc371324565"/>
      <w:bookmarkStart w:id="68" w:name="_Toc371422707"/>
      <w:r w:rsidRPr="00613EED">
        <w:rPr>
          <w:rFonts w:asciiTheme="minorHAnsi" w:hAnsiTheme="minorHAnsi"/>
        </w:rPr>
        <w:t>vmf::MetadataDesc</w:t>
      </w:r>
      <w:bookmarkEnd w:id="67"/>
      <w:bookmarkEnd w:id="68"/>
    </w:p>
    <w:p w14:paraId="0F4C5CF0" w14:textId="77777777" w:rsidR="00375A34" w:rsidRPr="00613EED" w:rsidRDefault="00375A34" w:rsidP="009E44B2">
      <w:pPr>
        <w:spacing w:before="0"/>
        <w:rPr>
          <w:rFonts w:asciiTheme="minorHAnsi" w:hAnsiTheme="minorHAnsi"/>
        </w:rPr>
      </w:pPr>
      <w:r w:rsidRPr="00613EED">
        <w:rPr>
          <w:rFonts w:asciiTheme="minorHAnsi" w:hAnsiTheme="minorHAnsi"/>
        </w:rPr>
        <w:t>vmf::MetadataDesc class implements the metadata descriptor concept. A vmf::MetadataDesc object defines one type of metadata in a specific schema. The vmf::MetadataDesc class contains a name that defines the metadata in the scope of its host schema, and a list of field descriptors, each of which contains a field name and a field type members.</w:t>
      </w:r>
    </w:p>
    <w:p w14:paraId="7F961B28" w14:textId="77777777" w:rsidR="00375A34" w:rsidRPr="00613EED" w:rsidRDefault="00375A34" w:rsidP="009E44B2">
      <w:pPr>
        <w:spacing w:before="0"/>
        <w:rPr>
          <w:rFonts w:asciiTheme="minorHAnsi" w:hAnsiTheme="minorHAnsi"/>
        </w:rPr>
      </w:pPr>
      <w:r w:rsidRPr="00613EED">
        <w:rPr>
          <w:rFonts w:asciiTheme="minorHAnsi" w:hAnsiTheme="minorHAnsi"/>
        </w:rPr>
        <w:t>vmf::MetadataDesc object can be constructed in one of the two ways:</w:t>
      </w:r>
    </w:p>
    <w:p w14:paraId="3C9CC1AC" w14:textId="77777777" w:rsidR="00375A34" w:rsidRPr="00613EED" w:rsidRDefault="00375A34" w:rsidP="009E44B2">
      <w:pPr>
        <w:pStyle w:val="Heading4"/>
        <w:spacing w:before="0" w:after="0"/>
        <w:rPr>
          <w:rFonts w:asciiTheme="minorHAnsi" w:hAnsiTheme="minorHAnsi"/>
        </w:rPr>
      </w:pPr>
      <w:r w:rsidRPr="00613EED">
        <w:rPr>
          <w:rFonts w:asciiTheme="minorHAnsi" w:hAnsiTheme="minorHAnsi"/>
        </w:rPr>
        <w:t>Single Item or Array Type</w:t>
      </w:r>
    </w:p>
    <w:p w14:paraId="64BEABF0" w14:textId="77777777" w:rsidR="00375A34" w:rsidRPr="00613EED" w:rsidRDefault="00375A34" w:rsidP="009E44B2">
      <w:pPr>
        <w:spacing w:before="0"/>
        <w:rPr>
          <w:rFonts w:asciiTheme="minorHAnsi" w:hAnsiTheme="minorHAnsi"/>
        </w:rPr>
      </w:pPr>
      <w:r w:rsidRPr="00613EED">
        <w:rPr>
          <w:rFonts w:asciiTheme="minorHAnsi" w:hAnsiTheme="minorHAnsi"/>
        </w:rPr>
        <w:t>To construct a single item metadata or array type metadata, the name and the value type are needed:</w:t>
      </w:r>
    </w:p>
    <w:p w14:paraId="01D708D5" w14:textId="77777777" w:rsidR="00375A34" w:rsidRPr="00613EED" w:rsidRDefault="00375A34" w:rsidP="009E44B2">
      <w:pPr>
        <w:pStyle w:val="Code"/>
        <w:rPr>
          <w:rFonts w:asciiTheme="minorHAnsi" w:hAnsiTheme="minorHAnsi"/>
        </w:rPr>
      </w:pPr>
      <w:r w:rsidRPr="00613EED">
        <w:rPr>
          <w:rFonts w:asciiTheme="minorHAnsi" w:hAnsiTheme="minorHAnsi"/>
        </w:rPr>
        <w:t>std::shared_ptr&lt;vmf::MetadataDesc&gt; spMetadataDesc( new vmf::MetadataDesc( “my-metadata”, vmf::vmf_string ));</w:t>
      </w:r>
    </w:p>
    <w:p w14:paraId="317A8369" w14:textId="77777777" w:rsidR="00375A34" w:rsidRPr="00613EED" w:rsidRDefault="00375A34" w:rsidP="009E44B2">
      <w:pPr>
        <w:spacing w:before="0"/>
        <w:rPr>
          <w:rFonts w:asciiTheme="minorHAnsi" w:hAnsiTheme="minorHAnsi"/>
        </w:rPr>
      </w:pPr>
      <w:r w:rsidRPr="00613EED">
        <w:rPr>
          <w:rFonts w:asciiTheme="minorHAnsi" w:hAnsiTheme="minorHAnsi"/>
        </w:rPr>
        <w:t>Please note that most of pointers used in VMF are shared pointers based on std::shared_ptr.</w:t>
      </w:r>
    </w:p>
    <w:p w14:paraId="4410172F" w14:textId="77777777" w:rsidR="00375A34" w:rsidRPr="00613EED" w:rsidRDefault="00375A34" w:rsidP="009E44B2">
      <w:pPr>
        <w:pStyle w:val="Heading4"/>
        <w:spacing w:before="0" w:after="0"/>
        <w:rPr>
          <w:rFonts w:asciiTheme="minorHAnsi" w:hAnsiTheme="minorHAnsi"/>
        </w:rPr>
      </w:pPr>
      <w:r w:rsidRPr="00613EED">
        <w:rPr>
          <w:rFonts w:asciiTheme="minorHAnsi" w:hAnsiTheme="minorHAnsi"/>
        </w:rPr>
        <w:t>Structure Type</w:t>
      </w:r>
    </w:p>
    <w:p w14:paraId="38562DDB" w14:textId="77777777" w:rsidR="00375A34" w:rsidRPr="00613EED" w:rsidRDefault="00375A34" w:rsidP="009E44B2">
      <w:pPr>
        <w:spacing w:before="0"/>
        <w:rPr>
          <w:rFonts w:asciiTheme="minorHAnsi" w:hAnsiTheme="minorHAnsi"/>
        </w:rPr>
      </w:pPr>
      <w:r w:rsidRPr="00613EED">
        <w:rPr>
          <w:rFonts w:asciiTheme="minorHAnsi" w:hAnsiTheme="minorHAnsi"/>
        </w:rPr>
        <w:t>To construct a structure type metadata, the name, field names, and field value types have to be provided. A helper structure vmf::FieldDesc is defined to hold information (name and type) about a field:</w:t>
      </w:r>
    </w:p>
    <w:p w14:paraId="5D2A04D9"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struct FieldDesc</w:t>
      </w:r>
    </w:p>
    <w:p w14:paraId="3008CDF4"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w:t>
      </w:r>
    </w:p>
    <w:p w14:paraId="5CD1CA4D" w14:textId="77777777" w:rsidR="00375A34" w:rsidRPr="00613EED" w:rsidRDefault="00375A34" w:rsidP="009E44B2">
      <w:pPr>
        <w:pStyle w:val="Code"/>
        <w:ind w:firstLine="144"/>
        <w:rPr>
          <w:rFonts w:asciiTheme="minorHAnsi" w:hAnsiTheme="minorHAnsi"/>
          <w:lang w:eastAsia="zh-CN"/>
        </w:rPr>
      </w:pPr>
      <w:r w:rsidRPr="00613EED">
        <w:rPr>
          <w:rFonts w:asciiTheme="minorHAnsi" w:hAnsiTheme="minorHAnsi"/>
          <w:lang w:eastAsia="zh-CN"/>
        </w:rPr>
        <w:t>std::string</w:t>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name</w:t>
      </w:r>
      <w:r w:rsidRPr="00613EED">
        <w:rPr>
          <w:rFonts w:asciiTheme="minorHAnsi" w:hAnsiTheme="minorHAnsi"/>
          <w:lang w:eastAsia="zh-CN"/>
        </w:rPr>
        <w:t>;</w:t>
      </w:r>
    </w:p>
    <w:p w14:paraId="774AE2CE" w14:textId="77777777" w:rsidR="00375A34" w:rsidRPr="00613EED" w:rsidRDefault="00375A34" w:rsidP="009E44B2">
      <w:pPr>
        <w:pStyle w:val="Code"/>
        <w:ind w:firstLine="144"/>
        <w:rPr>
          <w:rFonts w:asciiTheme="minorHAnsi" w:hAnsiTheme="minorHAnsi"/>
          <w:lang w:eastAsia="zh-CN"/>
        </w:rPr>
      </w:pPr>
      <w:r w:rsidRPr="00613EED">
        <w:rPr>
          <w:rFonts w:asciiTheme="minorHAnsi" w:hAnsiTheme="minorHAnsi"/>
          <w:lang w:eastAsia="zh-CN"/>
        </w:rPr>
        <w:t>Variant::Type</w:t>
      </w:r>
      <w:r w:rsidRPr="00613EED">
        <w:rPr>
          <w:rFonts w:asciiTheme="minorHAnsi" w:hAnsiTheme="minorHAnsi"/>
          <w:lang w:eastAsia="zh-CN"/>
        </w:rPr>
        <w:tab/>
      </w:r>
      <w:r w:rsidRPr="00613EED">
        <w:rPr>
          <w:rFonts w:asciiTheme="minorHAnsi" w:hAnsiTheme="minorHAnsi"/>
          <w:color w:val="000080"/>
          <w:lang w:eastAsia="zh-CN"/>
        </w:rPr>
        <w:t>type</w:t>
      </w:r>
      <w:r w:rsidRPr="00613EED">
        <w:rPr>
          <w:rFonts w:asciiTheme="minorHAnsi" w:hAnsiTheme="minorHAnsi"/>
          <w:lang w:eastAsia="zh-CN"/>
        </w:rPr>
        <w:t>;</w:t>
      </w:r>
    </w:p>
    <w:p w14:paraId="0EEBFC30"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w:t>
      </w:r>
    </w:p>
    <w:p w14:paraId="0E3680F4" w14:textId="77777777" w:rsidR="00375A34" w:rsidRPr="00613EED" w:rsidRDefault="00375A34" w:rsidP="009E44B2">
      <w:pPr>
        <w:spacing w:before="0"/>
        <w:rPr>
          <w:rFonts w:asciiTheme="minorHAnsi" w:hAnsiTheme="minorHAnsi"/>
        </w:rPr>
      </w:pPr>
      <w:r w:rsidRPr="00613EED">
        <w:rPr>
          <w:rFonts w:asciiTheme="minorHAnsi" w:hAnsiTheme="minorHAnsi"/>
        </w:rPr>
        <w:t>The following code sample constructs a “people” metadata descriptor:</w:t>
      </w:r>
    </w:p>
    <w:p w14:paraId="5BFDB701" w14:textId="77777777" w:rsidR="00494D77" w:rsidRPr="00613EED" w:rsidRDefault="00494D77" w:rsidP="009E44B2">
      <w:pPr>
        <w:pStyle w:val="Code"/>
        <w:rPr>
          <w:rFonts w:asciiTheme="minorHAnsi" w:hAnsiTheme="minorHAnsi"/>
        </w:rPr>
      </w:pPr>
      <w:r w:rsidRPr="00613EED">
        <w:rPr>
          <w:rFonts w:asciiTheme="minorHAnsi" w:hAnsiTheme="minorHAnsi"/>
          <w:lang w:eastAsia="zh-CN"/>
        </w:rPr>
        <w:t>std::</w:t>
      </w:r>
      <w:r w:rsidRPr="00613EED">
        <w:rPr>
          <w:rFonts w:asciiTheme="minorHAnsi" w:hAnsiTheme="minorHAnsi"/>
          <w:color w:val="880000"/>
          <w:lang w:eastAsia="zh-CN"/>
        </w:rPr>
        <w:t>shared_ptr</w:t>
      </w:r>
      <w:r w:rsidRPr="00613EED">
        <w:rPr>
          <w:rFonts w:asciiTheme="minorHAnsi" w:hAnsiTheme="minorHAnsi"/>
          <w:lang w:eastAsia="zh-CN"/>
        </w:rPr>
        <w:t>&lt; vmf::MetadataSchema</w:t>
      </w:r>
      <w:r w:rsidRPr="00613EED">
        <w:rPr>
          <w:rFonts w:asciiTheme="minorHAnsi" w:hAnsiTheme="minorHAnsi"/>
        </w:rPr>
        <w:t>&gt; spSchema; // Need to initialize the object in real code.</w:t>
      </w:r>
    </w:p>
    <w:p w14:paraId="2F627B34" w14:textId="77777777" w:rsidR="00494D77" w:rsidRPr="00613EED" w:rsidRDefault="00494D77" w:rsidP="009E44B2">
      <w:pPr>
        <w:pStyle w:val="Code"/>
        <w:rPr>
          <w:rFonts w:asciiTheme="minorHAnsi" w:hAnsiTheme="minorHAnsi"/>
          <w:lang w:eastAsia="zh-CN"/>
        </w:rPr>
      </w:pPr>
      <w:r w:rsidRPr="00613EED">
        <w:rPr>
          <w:rFonts w:asciiTheme="minorHAnsi" w:hAnsiTheme="minorHAnsi"/>
          <w:lang w:eastAsia="zh-CN"/>
        </w:rPr>
        <w:t xml:space="preserve">std::vector&lt; vmf::FieldDesc &gt; </w:t>
      </w:r>
      <w:r w:rsidRPr="00613EED">
        <w:rPr>
          <w:rFonts w:asciiTheme="minorHAnsi" w:hAnsiTheme="minorHAnsi"/>
          <w:color w:val="000080"/>
          <w:lang w:eastAsia="zh-CN"/>
        </w:rPr>
        <w:t>vFields</w:t>
      </w:r>
      <w:r w:rsidRPr="00613EED">
        <w:rPr>
          <w:rFonts w:asciiTheme="minorHAnsi" w:hAnsiTheme="minorHAnsi"/>
          <w:lang w:eastAsia="zh-CN"/>
        </w:rPr>
        <w:t>;</w:t>
      </w:r>
    </w:p>
    <w:p w14:paraId="701D4B8F" w14:textId="77777777" w:rsidR="00375A34" w:rsidRPr="00613EED" w:rsidRDefault="00375A34" w:rsidP="009E44B2">
      <w:pPr>
        <w:pStyle w:val="Code"/>
        <w:rPr>
          <w:rFonts w:asciiTheme="minorHAnsi" w:hAnsiTheme="minorHAnsi"/>
          <w:lang w:eastAsia="zh-CN"/>
        </w:rPr>
      </w:pP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w:t>
      </w:r>
      <w:r w:rsidRPr="00613EED">
        <w:rPr>
          <w:rFonts w:asciiTheme="minorHAnsi" w:hAnsiTheme="minorHAnsi"/>
          <w:color w:val="00B050"/>
          <w:lang w:eastAsia="zh-CN"/>
        </w:rPr>
        <w:t>name</w:t>
      </w:r>
      <w:r w:rsidRPr="00613EED">
        <w:rPr>
          <w:rFonts w:asciiTheme="minorHAnsi" w:hAnsiTheme="minorHAnsi"/>
          <w:color w:val="A31515"/>
          <w:lang w:eastAsia="zh-CN"/>
        </w:rPr>
        <w:t>"</w:t>
      </w:r>
      <w:r w:rsidRPr="00613EED">
        <w:rPr>
          <w:rFonts w:asciiTheme="minorHAnsi" w:hAnsiTheme="minorHAnsi"/>
          <w:lang w:eastAsia="zh-CN"/>
        </w:rPr>
        <w:t>, vmf::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2EE8ACB4" w14:textId="77777777" w:rsidR="00375A34" w:rsidRPr="00613EED" w:rsidRDefault="00375A34" w:rsidP="009E44B2">
      <w:pPr>
        <w:pStyle w:val="Code"/>
        <w:rPr>
          <w:rFonts w:asciiTheme="minorHAnsi" w:hAnsiTheme="minorHAnsi"/>
          <w:lang w:eastAsia="zh-CN"/>
        </w:rPr>
      </w:pP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w:t>
      </w:r>
      <w:r w:rsidRPr="00613EED">
        <w:rPr>
          <w:rFonts w:asciiTheme="minorHAnsi" w:hAnsiTheme="minorHAnsi"/>
          <w:color w:val="00B050"/>
          <w:lang w:eastAsia="zh-CN"/>
        </w:rPr>
        <w:t>age</w:t>
      </w:r>
      <w:r w:rsidRPr="00613EED">
        <w:rPr>
          <w:rFonts w:asciiTheme="minorHAnsi" w:hAnsiTheme="minorHAnsi"/>
          <w:color w:val="A31515"/>
          <w:lang w:eastAsia="zh-CN"/>
        </w:rPr>
        <w:t>"</w:t>
      </w:r>
      <w:r w:rsidRPr="00613EED">
        <w:rPr>
          <w:rFonts w:asciiTheme="minorHAnsi" w:hAnsiTheme="minorHAnsi"/>
          <w:lang w:eastAsia="zh-CN"/>
        </w:rPr>
        <w:t>, vmf::Variant::</w:t>
      </w:r>
      <w:r w:rsidRPr="00613EED">
        <w:rPr>
          <w:rFonts w:asciiTheme="minorHAnsi" w:hAnsiTheme="minorHAnsi"/>
          <w:color w:val="A000A0"/>
          <w:lang w:eastAsia="zh-CN"/>
        </w:rPr>
        <w:t>type_</w:t>
      </w:r>
      <w:r w:rsidR="00B63FDC" w:rsidRPr="00613EED">
        <w:rPr>
          <w:rFonts w:asciiTheme="minorHAnsi" w:hAnsiTheme="minorHAnsi"/>
          <w:color w:val="A000A0"/>
          <w:lang w:eastAsia="zh-CN"/>
        </w:rPr>
        <w:t>integer</w:t>
      </w:r>
      <w:r w:rsidRPr="00613EED">
        <w:rPr>
          <w:rFonts w:asciiTheme="minorHAnsi" w:hAnsiTheme="minorHAnsi"/>
          <w:lang w:eastAsia="zh-CN"/>
        </w:rPr>
        <w:t xml:space="preserve"> ));</w:t>
      </w:r>
    </w:p>
    <w:p w14:paraId="2F3643B1" w14:textId="77777777" w:rsidR="00375A34" w:rsidRPr="00613EED" w:rsidRDefault="00375A34" w:rsidP="009E44B2">
      <w:pPr>
        <w:pStyle w:val="Code"/>
        <w:rPr>
          <w:rFonts w:asciiTheme="minorHAnsi" w:hAnsiTheme="minorHAnsi"/>
          <w:lang w:eastAsia="zh-CN"/>
        </w:rPr>
      </w:pP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w:t>
      </w:r>
      <w:r w:rsidRPr="00613EED">
        <w:rPr>
          <w:rFonts w:asciiTheme="minorHAnsi" w:hAnsiTheme="minorHAnsi"/>
          <w:color w:val="00B050"/>
          <w:lang w:eastAsia="zh-CN"/>
        </w:rPr>
        <w:t>sex</w:t>
      </w:r>
      <w:r w:rsidRPr="00613EED">
        <w:rPr>
          <w:rFonts w:asciiTheme="minorHAnsi" w:hAnsiTheme="minorHAnsi"/>
          <w:color w:val="A31515"/>
          <w:lang w:eastAsia="zh-CN"/>
        </w:rPr>
        <w:t>"</w:t>
      </w:r>
      <w:r w:rsidRPr="00613EED">
        <w:rPr>
          <w:rFonts w:asciiTheme="minorHAnsi" w:hAnsiTheme="minorHAnsi"/>
          <w:lang w:eastAsia="zh-CN"/>
        </w:rPr>
        <w:t>, vmf::Variant::</w:t>
      </w:r>
      <w:r w:rsidRPr="00613EED">
        <w:rPr>
          <w:rFonts w:asciiTheme="minorHAnsi" w:hAnsiTheme="minorHAnsi"/>
          <w:color w:val="A000A0"/>
          <w:lang w:eastAsia="zh-CN"/>
        </w:rPr>
        <w:t>type_</w:t>
      </w:r>
      <w:r w:rsidR="009D2AB9" w:rsidRPr="00613EED">
        <w:rPr>
          <w:rFonts w:asciiTheme="minorHAnsi" w:hAnsiTheme="minorHAnsi"/>
          <w:color w:val="A000A0"/>
          <w:lang w:eastAsia="zh-CN"/>
        </w:rPr>
        <w:t>string</w:t>
      </w:r>
      <w:r w:rsidRPr="00613EED">
        <w:rPr>
          <w:rFonts w:asciiTheme="minorHAnsi" w:hAnsiTheme="minorHAnsi"/>
          <w:lang w:eastAsia="zh-CN"/>
        </w:rPr>
        <w:t>));</w:t>
      </w:r>
    </w:p>
    <w:p w14:paraId="4FCFB005" w14:textId="77777777" w:rsidR="00375A34" w:rsidRPr="00613EED" w:rsidRDefault="00375A34" w:rsidP="009E44B2">
      <w:pPr>
        <w:pStyle w:val="Code"/>
        <w:rPr>
          <w:rFonts w:asciiTheme="minorHAnsi" w:hAnsiTheme="minorHAnsi"/>
          <w:lang w:eastAsia="zh-CN"/>
        </w:rPr>
      </w:pP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w:t>
      </w:r>
      <w:r w:rsidRPr="00613EED">
        <w:rPr>
          <w:rFonts w:asciiTheme="minorHAnsi" w:hAnsiTheme="minorHAnsi"/>
          <w:color w:val="00B050"/>
          <w:lang w:eastAsia="zh-CN"/>
        </w:rPr>
        <w:t>email</w:t>
      </w:r>
      <w:r w:rsidRPr="00613EED">
        <w:rPr>
          <w:rFonts w:asciiTheme="minorHAnsi" w:hAnsiTheme="minorHAnsi"/>
          <w:color w:val="A31515"/>
          <w:lang w:eastAsia="zh-CN"/>
        </w:rPr>
        <w:t>"</w:t>
      </w:r>
      <w:r w:rsidRPr="00613EED">
        <w:rPr>
          <w:rFonts w:asciiTheme="minorHAnsi" w:hAnsiTheme="minorHAnsi"/>
          <w:lang w:eastAsia="zh-CN"/>
        </w:rPr>
        <w:t>, vmf::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6DA09E09" w14:textId="77777777" w:rsidR="00375A34" w:rsidRPr="00613EED" w:rsidRDefault="00375A34" w:rsidP="009E44B2">
      <w:pPr>
        <w:pStyle w:val="Code"/>
        <w:rPr>
          <w:rFonts w:asciiTheme="minorHAnsi" w:hAnsiTheme="minorHAnsi"/>
        </w:rPr>
      </w:pPr>
      <w:r w:rsidRPr="00613EED">
        <w:rPr>
          <w:rFonts w:asciiTheme="minorHAnsi" w:hAnsiTheme="minorHAnsi"/>
          <w:lang w:eastAsia="zh-CN"/>
        </w:rPr>
        <w:t>std::</w:t>
      </w:r>
      <w:r w:rsidRPr="00613EED">
        <w:rPr>
          <w:rFonts w:asciiTheme="minorHAnsi" w:hAnsiTheme="minorHAnsi"/>
          <w:color w:val="880000"/>
          <w:lang w:eastAsia="zh-CN"/>
        </w:rPr>
        <w:t>shared_ptr</w:t>
      </w:r>
      <w:r w:rsidRPr="00613EED">
        <w:rPr>
          <w:rFonts w:asciiTheme="minorHAnsi" w:hAnsiTheme="minorHAnsi"/>
          <w:lang w:eastAsia="zh-CN"/>
        </w:rPr>
        <w:t>&lt; vmf::Me</w:t>
      </w:r>
      <w:r w:rsidRPr="00613EED">
        <w:rPr>
          <w:rFonts w:asciiTheme="minorHAnsi" w:hAnsiTheme="minorHAnsi"/>
        </w:rPr>
        <w:t>tadataDesc &gt; spDesc( new vmf::MetadataDesc( "</w:t>
      </w:r>
      <w:r w:rsidRPr="00613EED">
        <w:rPr>
          <w:rFonts w:asciiTheme="minorHAnsi" w:hAnsiTheme="minorHAnsi"/>
          <w:color w:val="00B050"/>
        </w:rPr>
        <w:t>people</w:t>
      </w:r>
      <w:r w:rsidRPr="00613EED">
        <w:rPr>
          <w:rFonts w:asciiTheme="minorHAnsi" w:hAnsiTheme="minorHAnsi"/>
        </w:rPr>
        <w:t>", vFields ));</w:t>
      </w:r>
    </w:p>
    <w:p w14:paraId="45DBA087" w14:textId="77777777" w:rsidR="00375A34" w:rsidRPr="00613EED" w:rsidRDefault="00375A34" w:rsidP="009E44B2">
      <w:pPr>
        <w:pStyle w:val="Code"/>
        <w:rPr>
          <w:rFonts w:asciiTheme="minorHAnsi" w:hAnsiTheme="minorHAnsi"/>
        </w:rPr>
      </w:pPr>
      <w:r w:rsidRPr="00613EED">
        <w:rPr>
          <w:rFonts w:asciiTheme="minorHAnsi" w:hAnsiTheme="minorHAnsi"/>
        </w:rPr>
        <w:t>spSchema-&gt;add( spDesc );</w:t>
      </w:r>
    </w:p>
    <w:p w14:paraId="15AA2C31" w14:textId="77777777" w:rsidR="00375A34" w:rsidRPr="00613EED" w:rsidRDefault="00375A34" w:rsidP="009E44B2">
      <w:pPr>
        <w:spacing w:before="0"/>
        <w:rPr>
          <w:rFonts w:asciiTheme="minorHAnsi" w:hAnsiTheme="minorHAnsi"/>
          <w:lang w:eastAsia="zh-CN"/>
        </w:rPr>
      </w:pPr>
      <w:r w:rsidRPr="00613EED">
        <w:rPr>
          <w:rFonts w:asciiTheme="minorHAnsi" w:hAnsiTheme="minorHAnsi"/>
          <w:lang w:eastAsia="zh-CN"/>
        </w:rPr>
        <w:t>The last statement adds the newly constructed descriptor object into a schema object, which is basically a list of metadata descriptors.</w:t>
      </w:r>
    </w:p>
    <w:p w14:paraId="3C6E22C7" w14:textId="77777777" w:rsidR="00375A34" w:rsidRPr="00613EED" w:rsidRDefault="00375A34" w:rsidP="009E44B2">
      <w:pPr>
        <w:pStyle w:val="Heading4"/>
        <w:spacing w:before="0" w:after="0"/>
        <w:rPr>
          <w:rFonts w:asciiTheme="minorHAnsi" w:hAnsiTheme="minorHAnsi"/>
          <w:lang w:eastAsia="zh-CN"/>
        </w:rPr>
      </w:pPr>
      <w:r w:rsidRPr="00613EED">
        <w:rPr>
          <w:rFonts w:asciiTheme="minorHAnsi" w:hAnsiTheme="minorHAnsi"/>
          <w:lang w:eastAsia="zh-CN"/>
        </w:rPr>
        <w:t>Access Field Information</w:t>
      </w:r>
    </w:p>
    <w:p w14:paraId="6838F100" w14:textId="77777777" w:rsidR="00375A34" w:rsidRPr="00613EED" w:rsidRDefault="00375A34" w:rsidP="009E44B2">
      <w:pPr>
        <w:spacing w:before="0"/>
        <w:rPr>
          <w:rFonts w:asciiTheme="minorHAnsi" w:hAnsiTheme="minorHAnsi"/>
          <w:lang w:eastAsia="zh-CN"/>
        </w:rPr>
      </w:pPr>
      <w:r w:rsidRPr="00613EED">
        <w:rPr>
          <w:rFonts w:asciiTheme="minorHAnsi" w:hAnsiTheme="minorHAnsi"/>
          <w:lang w:eastAsia="zh-CN"/>
        </w:rPr>
        <w:t xml:space="preserve">A vmf::MetadataDesc object contains two name properties: one for the metadata it </w:t>
      </w:r>
      <w:r w:rsidR="00274828" w:rsidRPr="00613EED">
        <w:rPr>
          <w:rFonts w:asciiTheme="minorHAnsi" w:hAnsiTheme="minorHAnsi"/>
          <w:lang w:eastAsia="zh-CN"/>
        </w:rPr>
        <w:t>re</w:t>
      </w:r>
      <w:r w:rsidRPr="00613EED">
        <w:rPr>
          <w:rFonts w:asciiTheme="minorHAnsi" w:hAnsiTheme="minorHAnsi"/>
          <w:lang w:eastAsia="zh-CN"/>
        </w:rPr>
        <w:t>presents, and another</w:t>
      </w:r>
      <w:r w:rsidR="00274828" w:rsidRPr="00613EED">
        <w:rPr>
          <w:rFonts w:asciiTheme="minorHAnsi" w:hAnsiTheme="minorHAnsi"/>
          <w:lang w:eastAsia="zh-CN"/>
        </w:rPr>
        <w:t xml:space="preserve"> name for</w:t>
      </w:r>
      <w:r w:rsidRPr="00613EED">
        <w:rPr>
          <w:rFonts w:asciiTheme="minorHAnsi" w:hAnsiTheme="minorHAnsi"/>
          <w:lang w:eastAsia="zh-CN"/>
        </w:rPr>
        <w:t xml:space="preserve"> the host schema name. The following two routines return the names:</w:t>
      </w:r>
    </w:p>
    <w:p w14:paraId="6B827C7E" w14:textId="77777777" w:rsidR="00375A34" w:rsidRPr="00613EED" w:rsidRDefault="00375A34" w:rsidP="009E44B2">
      <w:pPr>
        <w:pStyle w:val="Code"/>
        <w:rPr>
          <w:rFonts w:asciiTheme="minorHAnsi" w:hAnsiTheme="minorHAnsi"/>
          <w:lang w:eastAsia="zh-CN"/>
        </w:rPr>
      </w:pPr>
      <w:r w:rsidRPr="00613EED">
        <w:rPr>
          <w:rFonts w:asciiTheme="minorHAnsi" w:hAnsiTheme="minorHAnsi"/>
          <w:color w:val="0000FF"/>
          <w:lang w:eastAsia="zh-CN"/>
        </w:rPr>
        <w:t>std</w:t>
      </w:r>
      <w:r w:rsidRPr="00613EED">
        <w:rPr>
          <w:rFonts w:asciiTheme="minorHAnsi" w:hAnsiTheme="minorHAnsi"/>
          <w:lang w:eastAsia="zh-CN"/>
        </w:rPr>
        <w:t>::</w:t>
      </w:r>
      <w:r w:rsidRPr="00613EED">
        <w:rPr>
          <w:rFonts w:asciiTheme="minorHAnsi" w:hAnsiTheme="minorHAnsi"/>
          <w:color w:val="0000FF"/>
          <w:lang w:eastAsia="zh-CN"/>
        </w:rPr>
        <w:t>string</w:t>
      </w:r>
      <w:r w:rsidRPr="00613EED">
        <w:rPr>
          <w:rFonts w:asciiTheme="minorHAnsi" w:hAnsiTheme="minorHAnsi"/>
          <w:lang w:eastAsia="zh-CN"/>
        </w:rPr>
        <w:tab/>
        <w:t xml:space="preserve">getMetadataName() </w:t>
      </w:r>
      <w:r w:rsidRPr="00613EED">
        <w:rPr>
          <w:rFonts w:asciiTheme="minorHAnsi" w:hAnsiTheme="minorHAnsi"/>
          <w:color w:val="0000FF"/>
          <w:lang w:eastAsia="zh-CN"/>
        </w:rPr>
        <w:t>const</w:t>
      </w:r>
      <w:r w:rsidRPr="00613EED">
        <w:rPr>
          <w:rFonts w:asciiTheme="minorHAnsi" w:hAnsiTheme="minorHAnsi"/>
          <w:lang w:eastAsia="zh-CN"/>
        </w:rPr>
        <w:t>;</w:t>
      </w:r>
    </w:p>
    <w:p w14:paraId="07EED268" w14:textId="77777777" w:rsidR="00375A34" w:rsidRPr="00613EED" w:rsidRDefault="00375A34" w:rsidP="009E44B2">
      <w:pPr>
        <w:pStyle w:val="Code"/>
        <w:rPr>
          <w:rFonts w:asciiTheme="minorHAnsi" w:hAnsiTheme="minorHAnsi"/>
          <w:lang w:eastAsia="zh-CN"/>
        </w:rPr>
      </w:pPr>
      <w:r w:rsidRPr="00613EED">
        <w:rPr>
          <w:rFonts w:asciiTheme="minorHAnsi" w:hAnsiTheme="minorHAnsi"/>
          <w:color w:val="0000FF"/>
          <w:lang w:eastAsia="zh-CN"/>
        </w:rPr>
        <w:t>std</w:t>
      </w:r>
      <w:r w:rsidRPr="00613EED">
        <w:rPr>
          <w:rFonts w:asciiTheme="minorHAnsi" w:hAnsiTheme="minorHAnsi"/>
          <w:lang w:eastAsia="zh-CN"/>
        </w:rPr>
        <w:t>::</w:t>
      </w:r>
      <w:r w:rsidRPr="00613EED">
        <w:rPr>
          <w:rFonts w:asciiTheme="minorHAnsi" w:hAnsiTheme="minorHAnsi"/>
          <w:color w:val="0000FF"/>
          <w:lang w:eastAsia="zh-CN"/>
        </w:rPr>
        <w:t>string</w:t>
      </w:r>
      <w:r w:rsidRPr="00613EED">
        <w:rPr>
          <w:rFonts w:asciiTheme="minorHAnsi" w:hAnsiTheme="minorHAnsi"/>
          <w:lang w:eastAsia="zh-CN"/>
        </w:rPr>
        <w:t xml:space="preserve"> getSchemaName() </w:t>
      </w:r>
      <w:r w:rsidRPr="00613EED">
        <w:rPr>
          <w:rFonts w:asciiTheme="minorHAnsi" w:hAnsiTheme="minorHAnsi"/>
          <w:color w:val="0000FF"/>
          <w:lang w:eastAsia="zh-CN"/>
        </w:rPr>
        <w:t>const</w:t>
      </w:r>
      <w:r w:rsidRPr="00613EED">
        <w:rPr>
          <w:rFonts w:asciiTheme="minorHAnsi" w:hAnsiTheme="minorHAnsi"/>
          <w:lang w:eastAsia="zh-CN"/>
        </w:rPr>
        <w:t>;</w:t>
      </w:r>
    </w:p>
    <w:p w14:paraId="700A9128" w14:textId="77777777" w:rsidR="00375A34" w:rsidRPr="00613EED" w:rsidRDefault="00375A34" w:rsidP="009E44B2">
      <w:pPr>
        <w:spacing w:before="0"/>
        <w:rPr>
          <w:rFonts w:asciiTheme="minorHAnsi" w:hAnsiTheme="minorHAnsi"/>
          <w:lang w:eastAsia="zh-CN"/>
        </w:rPr>
      </w:pPr>
      <w:r w:rsidRPr="00613EED">
        <w:rPr>
          <w:rFonts w:asciiTheme="minorHAnsi" w:hAnsiTheme="minorHAnsi"/>
          <w:lang w:eastAsia="zh-CN"/>
        </w:rPr>
        <w:t>vmf::MetadataDesc class provides two ways to access the information about the fields. One method allows the caller to access the field information about a specific field; another method allows the caller to get the whole set of field information:</w:t>
      </w:r>
    </w:p>
    <w:p w14:paraId="606FA045"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 xml:space="preserve">std::vector&lt;FieldDesc&gt; </w:t>
      </w:r>
      <w:r w:rsidRPr="00613EED">
        <w:rPr>
          <w:rFonts w:asciiTheme="minorHAnsi" w:hAnsiTheme="minorHAnsi"/>
          <w:color w:val="880000"/>
          <w:lang w:eastAsia="zh-CN"/>
        </w:rPr>
        <w:t>getFields</w:t>
      </w:r>
      <w:r w:rsidRPr="00613EED">
        <w:rPr>
          <w:rFonts w:asciiTheme="minorHAnsi" w:hAnsiTheme="minorHAnsi"/>
          <w:lang w:eastAsia="zh-CN"/>
        </w:rPr>
        <w:t>() const;</w:t>
      </w:r>
    </w:p>
    <w:p w14:paraId="356450E8"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 xml:space="preserve">bool </w:t>
      </w:r>
      <w:r w:rsidRPr="00613EED">
        <w:rPr>
          <w:rFonts w:asciiTheme="minorHAnsi" w:hAnsiTheme="minorHAnsi"/>
          <w:color w:val="880000"/>
          <w:lang w:eastAsia="zh-CN"/>
        </w:rPr>
        <w:t>getFieldDesc</w:t>
      </w:r>
      <w:r w:rsidRPr="00613EED">
        <w:rPr>
          <w:rFonts w:asciiTheme="minorHAnsi" w:hAnsiTheme="minorHAnsi"/>
          <w:lang w:eastAsia="zh-CN"/>
        </w:rPr>
        <w:t xml:space="preserve">( FieldDesc&amp; </w:t>
      </w:r>
      <w:r w:rsidRPr="00613EED">
        <w:rPr>
          <w:rFonts w:asciiTheme="minorHAnsi" w:hAnsiTheme="minorHAnsi"/>
          <w:color w:val="000080"/>
          <w:lang w:eastAsia="zh-CN"/>
        </w:rPr>
        <w:t>field</w:t>
      </w:r>
      <w:r w:rsidRPr="00613EED">
        <w:rPr>
          <w:rFonts w:asciiTheme="minorHAnsi" w:hAnsiTheme="minorHAnsi"/>
          <w:lang w:eastAsia="zh-CN"/>
        </w:rPr>
        <w:t xml:space="preserve">, const std::string&amp; </w:t>
      </w:r>
      <w:r w:rsidRPr="00613EED">
        <w:rPr>
          <w:rFonts w:asciiTheme="minorHAnsi" w:hAnsiTheme="minorHAnsi"/>
          <w:color w:val="000080"/>
          <w:lang w:eastAsia="zh-CN"/>
        </w:rPr>
        <w:t>sFieldName</w:t>
      </w:r>
      <w:r w:rsidRPr="00613EED">
        <w:rPr>
          <w:rFonts w:asciiTheme="minorHAnsi" w:hAnsiTheme="minorHAnsi"/>
          <w:lang w:eastAsia="zh-CN"/>
        </w:rPr>
        <w:t xml:space="preserve"> = </w:t>
      </w:r>
      <w:r w:rsidRPr="00613EED">
        <w:rPr>
          <w:rFonts w:asciiTheme="minorHAnsi" w:hAnsiTheme="minorHAnsi"/>
          <w:color w:val="A31515"/>
          <w:lang w:eastAsia="zh-CN"/>
        </w:rPr>
        <w:t>""</w:t>
      </w:r>
      <w:r w:rsidRPr="00613EED">
        <w:rPr>
          <w:rFonts w:asciiTheme="minorHAnsi" w:hAnsiTheme="minorHAnsi"/>
          <w:lang w:eastAsia="zh-CN"/>
        </w:rPr>
        <w:t xml:space="preserve"> ) const;</w:t>
      </w:r>
    </w:p>
    <w:p w14:paraId="6480A5F4" w14:textId="77777777" w:rsidR="00274828" w:rsidRPr="00613EED" w:rsidRDefault="00274828" w:rsidP="009E44B2">
      <w:pPr>
        <w:spacing w:before="0"/>
        <w:rPr>
          <w:rFonts w:asciiTheme="minorHAnsi" w:hAnsiTheme="minorHAnsi"/>
          <w:lang w:eastAsia="zh-CN"/>
        </w:rPr>
      </w:pPr>
      <w:r w:rsidRPr="00613EED">
        <w:rPr>
          <w:rFonts w:asciiTheme="minorHAnsi" w:hAnsiTheme="minorHAnsi"/>
          <w:lang w:eastAsia="zh-CN"/>
        </w:rPr>
        <w:t xml:space="preserve">The getFieldDesc() routine allows the caller to pass “” as the field name parameter. This is designed for single item </w:t>
      </w:r>
      <w:r w:rsidRPr="00613EED">
        <w:rPr>
          <w:rFonts w:asciiTheme="minorHAnsi" w:hAnsiTheme="minorHAnsi"/>
          <w:lang w:eastAsia="zh-CN"/>
        </w:rPr>
        <w:lastRenderedPageBreak/>
        <w:t xml:space="preserve">metadata and array type metadata, which do not have field name. </w:t>
      </w:r>
    </w:p>
    <w:p w14:paraId="366B5B08" w14:textId="77777777" w:rsidR="00375A34" w:rsidRPr="00613EED" w:rsidRDefault="00375A34" w:rsidP="009E44B2">
      <w:pPr>
        <w:pStyle w:val="Heading3"/>
        <w:spacing w:before="0" w:after="0"/>
        <w:rPr>
          <w:rFonts w:asciiTheme="minorHAnsi" w:hAnsiTheme="minorHAnsi"/>
        </w:rPr>
      </w:pPr>
      <w:bookmarkStart w:id="69" w:name="_Toc371324566"/>
      <w:bookmarkStart w:id="70" w:name="_Toc371422708"/>
      <w:r w:rsidRPr="00613EED">
        <w:rPr>
          <w:rFonts w:asciiTheme="minorHAnsi" w:hAnsiTheme="minorHAnsi"/>
        </w:rPr>
        <w:t>vmf::MetadataSchema</w:t>
      </w:r>
      <w:bookmarkEnd w:id="69"/>
      <w:bookmarkEnd w:id="70"/>
    </w:p>
    <w:p w14:paraId="4F901021" w14:textId="77777777" w:rsidR="00375A34" w:rsidRPr="00613EED" w:rsidRDefault="00375A34" w:rsidP="009E44B2">
      <w:pPr>
        <w:spacing w:before="0"/>
        <w:rPr>
          <w:rFonts w:asciiTheme="minorHAnsi" w:hAnsiTheme="minorHAnsi"/>
        </w:rPr>
      </w:pPr>
      <w:r w:rsidRPr="00613EED">
        <w:rPr>
          <w:rFonts w:asciiTheme="minorHAnsi" w:hAnsiTheme="minorHAnsi"/>
        </w:rPr>
        <w:t xml:space="preserve">vmf::MetadataSchema class implements the schema model. A metadata schema is essentially an array of vmf::MetadataDesc objects. </w:t>
      </w:r>
    </w:p>
    <w:p w14:paraId="64C7B41A" w14:textId="77777777" w:rsidR="00375A34" w:rsidRPr="00613EED" w:rsidRDefault="00375A34" w:rsidP="009E44B2">
      <w:pPr>
        <w:pStyle w:val="Heading4"/>
        <w:spacing w:before="0" w:after="0"/>
        <w:rPr>
          <w:rFonts w:asciiTheme="minorHAnsi" w:hAnsiTheme="minorHAnsi"/>
        </w:rPr>
      </w:pPr>
      <w:r w:rsidRPr="00613EED">
        <w:rPr>
          <w:rFonts w:asciiTheme="minorHAnsi" w:hAnsiTheme="minorHAnsi"/>
        </w:rPr>
        <w:t>Schema Name</w:t>
      </w:r>
    </w:p>
    <w:p w14:paraId="5C553BC9" w14:textId="77777777" w:rsidR="00375A34" w:rsidRPr="00613EED" w:rsidRDefault="00375A34" w:rsidP="009E44B2">
      <w:pPr>
        <w:spacing w:before="0"/>
        <w:rPr>
          <w:rFonts w:asciiTheme="minorHAnsi" w:hAnsiTheme="minorHAnsi"/>
        </w:rPr>
      </w:pPr>
      <w:r w:rsidRPr="00613EED">
        <w:rPr>
          <w:rFonts w:asciiTheme="minorHAnsi" w:hAnsiTheme="minorHAnsi"/>
        </w:rPr>
        <w:t xml:space="preserve">Each metadata schema should have a unique name. We recommend using URI (uniform resource identifier) format to declare a metadata name. </w:t>
      </w:r>
    </w:p>
    <w:p w14:paraId="4CE36EE7" w14:textId="77777777" w:rsidR="00375A34" w:rsidRPr="00613EED" w:rsidRDefault="00375A34" w:rsidP="009E44B2">
      <w:pPr>
        <w:pStyle w:val="Heading4"/>
        <w:spacing w:before="0" w:after="0"/>
        <w:rPr>
          <w:rFonts w:asciiTheme="minorHAnsi" w:hAnsiTheme="minorHAnsi"/>
        </w:rPr>
      </w:pPr>
      <w:r w:rsidRPr="00613EED">
        <w:rPr>
          <w:rFonts w:asciiTheme="minorHAnsi" w:hAnsiTheme="minorHAnsi"/>
        </w:rPr>
        <w:t>Search for Descriptor</w:t>
      </w:r>
    </w:p>
    <w:p w14:paraId="4C226870" w14:textId="77777777" w:rsidR="00375A34" w:rsidRPr="00613EED" w:rsidRDefault="00375A34" w:rsidP="009E44B2">
      <w:pPr>
        <w:spacing w:before="0"/>
        <w:rPr>
          <w:rFonts w:asciiTheme="minorHAnsi" w:hAnsiTheme="minorHAnsi"/>
        </w:rPr>
      </w:pPr>
      <w:r w:rsidRPr="00613EED">
        <w:rPr>
          <w:rFonts w:asciiTheme="minorHAnsi" w:hAnsiTheme="minorHAnsi"/>
        </w:rPr>
        <w:t>A metadata schema object usually contains many metadata descriptor objects. To search for a specific descriptor, the following findMetadataDesc() function can be used:</w:t>
      </w:r>
    </w:p>
    <w:p w14:paraId="5F0D6654" w14:textId="77777777" w:rsidR="00494D77" w:rsidRPr="00613EED" w:rsidRDefault="00494D77" w:rsidP="009E44B2">
      <w:pPr>
        <w:pStyle w:val="Code"/>
        <w:rPr>
          <w:rFonts w:asciiTheme="minorHAnsi" w:hAnsiTheme="minorHAnsi"/>
        </w:rPr>
      </w:pPr>
      <w:r w:rsidRPr="00613EED">
        <w:rPr>
          <w:rFonts w:asciiTheme="minorHAnsi" w:hAnsiTheme="minorHAnsi"/>
          <w:lang w:eastAsia="zh-CN"/>
        </w:rPr>
        <w:t>std::</w:t>
      </w:r>
      <w:r w:rsidRPr="00613EED">
        <w:rPr>
          <w:rFonts w:asciiTheme="minorHAnsi" w:hAnsiTheme="minorHAnsi"/>
          <w:color w:val="880000"/>
          <w:lang w:eastAsia="zh-CN"/>
        </w:rPr>
        <w:t>shared_ptr</w:t>
      </w:r>
      <w:r w:rsidRPr="00613EED">
        <w:rPr>
          <w:rFonts w:asciiTheme="minorHAnsi" w:hAnsiTheme="minorHAnsi"/>
          <w:lang w:eastAsia="zh-CN"/>
        </w:rPr>
        <w:t>&lt; vmf::MetadataSchema</w:t>
      </w:r>
      <w:r w:rsidRPr="00613EED">
        <w:rPr>
          <w:rFonts w:asciiTheme="minorHAnsi" w:hAnsiTheme="minorHAnsi"/>
        </w:rPr>
        <w:t>&gt; spSchema; // Need to initialize the object in real code.</w:t>
      </w:r>
    </w:p>
    <w:p w14:paraId="201B95F6" w14:textId="77777777" w:rsidR="00375A34" w:rsidRPr="00613EED" w:rsidRDefault="00375A34" w:rsidP="009E44B2">
      <w:pPr>
        <w:pStyle w:val="Code"/>
        <w:rPr>
          <w:rFonts w:asciiTheme="minorHAnsi" w:hAnsiTheme="minorHAnsi"/>
        </w:rPr>
      </w:pPr>
      <w:r w:rsidRPr="00613EED">
        <w:rPr>
          <w:rFonts w:asciiTheme="minorHAnsi" w:hAnsiTheme="minorHAnsi"/>
        </w:rPr>
        <w:t>if( !spSchema-&gt;findMetadataDesc( “my-metadata” ) )</w:t>
      </w:r>
    </w:p>
    <w:p w14:paraId="5D54B1FE" w14:textId="77777777" w:rsidR="00375A34" w:rsidRPr="00613EED" w:rsidRDefault="00375A34" w:rsidP="009E44B2">
      <w:pPr>
        <w:pStyle w:val="Code"/>
        <w:rPr>
          <w:rFonts w:asciiTheme="minorHAnsi" w:hAnsiTheme="minorHAnsi"/>
        </w:rPr>
      </w:pPr>
      <w:r w:rsidRPr="00613EED">
        <w:rPr>
          <w:rFonts w:asciiTheme="minorHAnsi" w:hAnsiTheme="minorHAnsi"/>
        </w:rPr>
        <w:t>{</w:t>
      </w:r>
    </w:p>
    <w:p w14:paraId="153D3CE3" w14:textId="77777777" w:rsidR="00375A34" w:rsidRPr="00613EED" w:rsidRDefault="00375A34" w:rsidP="009E44B2">
      <w:pPr>
        <w:pStyle w:val="Code"/>
        <w:rPr>
          <w:rFonts w:asciiTheme="minorHAnsi" w:hAnsiTheme="minorHAnsi"/>
        </w:rPr>
      </w:pPr>
      <w:r w:rsidRPr="00613EED">
        <w:rPr>
          <w:rFonts w:asciiTheme="minorHAnsi" w:hAnsiTheme="minorHAnsi"/>
        </w:rPr>
        <w:tab/>
        <w:t>std::cout &lt;&lt; “Metadata &lt;my-metadata&gt; was not defined!”;</w:t>
      </w:r>
    </w:p>
    <w:p w14:paraId="69557B3F" w14:textId="77777777" w:rsidR="00375A34" w:rsidRPr="00613EED" w:rsidRDefault="00375A34" w:rsidP="009E44B2">
      <w:pPr>
        <w:pStyle w:val="Code"/>
        <w:rPr>
          <w:rFonts w:asciiTheme="minorHAnsi" w:hAnsiTheme="minorHAnsi"/>
        </w:rPr>
      </w:pPr>
      <w:r w:rsidRPr="00613EED">
        <w:rPr>
          <w:rFonts w:asciiTheme="minorHAnsi" w:hAnsiTheme="minorHAnsi"/>
        </w:rPr>
        <w:t>}</w:t>
      </w:r>
    </w:p>
    <w:p w14:paraId="0F66153A" w14:textId="77777777" w:rsidR="004369D0" w:rsidRPr="00613EED" w:rsidRDefault="004369D0" w:rsidP="009E44B2">
      <w:pPr>
        <w:pStyle w:val="Heading3"/>
        <w:spacing w:before="0" w:after="0"/>
        <w:rPr>
          <w:rFonts w:asciiTheme="minorHAnsi" w:hAnsiTheme="minorHAnsi"/>
        </w:rPr>
      </w:pPr>
      <w:bookmarkStart w:id="71" w:name="_Toc371324567"/>
      <w:bookmarkStart w:id="72" w:name="_Toc371422709"/>
      <w:r w:rsidRPr="00613EED">
        <w:rPr>
          <w:rFonts w:asciiTheme="minorHAnsi" w:hAnsiTheme="minorHAnsi"/>
        </w:rPr>
        <w:t>vmf::Metadata</w:t>
      </w:r>
      <w:bookmarkEnd w:id="71"/>
      <w:bookmarkEnd w:id="72"/>
    </w:p>
    <w:p w14:paraId="5A4916C7" w14:textId="77777777" w:rsidR="004369D0" w:rsidRPr="00613EED" w:rsidRDefault="004369D0" w:rsidP="009E44B2">
      <w:pPr>
        <w:spacing w:before="0"/>
        <w:rPr>
          <w:rFonts w:asciiTheme="minorHAnsi" w:hAnsiTheme="minorHAnsi"/>
        </w:rPr>
      </w:pPr>
      <w:r w:rsidRPr="00613EED">
        <w:rPr>
          <w:rFonts w:asciiTheme="minorHAnsi" w:hAnsiTheme="minorHAnsi"/>
        </w:rPr>
        <w:t>vmf::Metadata class provides the storage for metadata objects. The class is derived from std::vector&lt;T&gt; class:</w:t>
      </w:r>
    </w:p>
    <w:p w14:paraId="40FBBFC9" w14:textId="77777777" w:rsidR="004369D0" w:rsidRPr="00613EED" w:rsidRDefault="004369D0" w:rsidP="009E44B2">
      <w:pPr>
        <w:pStyle w:val="Code"/>
        <w:rPr>
          <w:rFonts w:asciiTheme="minorHAnsi" w:hAnsiTheme="minorHAnsi"/>
        </w:rPr>
      </w:pPr>
    </w:p>
    <w:p w14:paraId="14F966A7" w14:textId="77777777" w:rsidR="004369D0" w:rsidRPr="00613EED" w:rsidRDefault="004369D0" w:rsidP="009E44B2">
      <w:pPr>
        <w:pStyle w:val="Code"/>
        <w:rPr>
          <w:rFonts w:asciiTheme="minorHAnsi" w:hAnsiTheme="minorHAnsi"/>
        </w:rPr>
      </w:pPr>
      <w:r w:rsidRPr="00613EED">
        <w:rPr>
          <w:rFonts w:asciiTheme="minorHAnsi" w:hAnsiTheme="minorHAnsi"/>
        </w:rPr>
        <w:t>class vmf::Metadata : public std::vector&lt; vmf::FieldValue &gt;</w:t>
      </w:r>
    </w:p>
    <w:p w14:paraId="3EE3C5F9" w14:textId="77777777" w:rsidR="0037173F" w:rsidRPr="00613EED" w:rsidRDefault="0037173F" w:rsidP="009E44B2">
      <w:pPr>
        <w:pStyle w:val="Heading4"/>
        <w:spacing w:before="0" w:after="0"/>
        <w:rPr>
          <w:rFonts w:asciiTheme="minorHAnsi" w:hAnsiTheme="minorHAnsi"/>
        </w:rPr>
      </w:pPr>
      <w:r w:rsidRPr="00613EED">
        <w:rPr>
          <w:rFonts w:asciiTheme="minorHAnsi" w:hAnsiTheme="minorHAnsi"/>
        </w:rPr>
        <w:t>Metadata Value(s)</w:t>
      </w:r>
    </w:p>
    <w:p w14:paraId="432EA8DD" w14:textId="77777777" w:rsidR="0037173F" w:rsidRPr="00613EED" w:rsidRDefault="0037173F" w:rsidP="009E44B2">
      <w:pPr>
        <w:spacing w:before="0"/>
        <w:rPr>
          <w:rFonts w:asciiTheme="minorHAnsi" w:hAnsiTheme="minorHAnsi"/>
        </w:rPr>
      </w:pPr>
      <w:r w:rsidRPr="00613EED">
        <w:rPr>
          <w:rFonts w:asciiTheme="minorHAnsi" w:hAnsiTheme="minorHAnsi"/>
        </w:rPr>
        <w:t>vmf::Metadata class can represent three types of metadata: Single-Value, Array and Structure.</w:t>
      </w:r>
    </w:p>
    <w:p w14:paraId="70110418" w14:textId="77777777" w:rsidR="0037173F" w:rsidRPr="00613EED" w:rsidRDefault="0037173F" w:rsidP="009E44B2">
      <w:pPr>
        <w:spacing w:before="0"/>
        <w:rPr>
          <w:rFonts w:asciiTheme="minorHAnsi" w:hAnsiTheme="minorHAnsi"/>
        </w:rPr>
      </w:pPr>
      <w:r w:rsidRPr="00613EED">
        <w:rPr>
          <w:rFonts w:asciiTheme="minorHAnsi" w:hAnsiTheme="minorHAnsi"/>
        </w:rPr>
        <w:t>A single value metadata contains only one value. The value can be set by using either vmf::Metadata:addValue() member function, or std::vector::push_back() function:</w:t>
      </w:r>
    </w:p>
    <w:p w14:paraId="57D6F671" w14:textId="77777777" w:rsidR="0037173F" w:rsidRPr="00613EED" w:rsidRDefault="0037173F" w:rsidP="009E44B2">
      <w:pPr>
        <w:pStyle w:val="Code"/>
        <w:rPr>
          <w:rFonts w:asciiTheme="minorHAnsi" w:hAnsiTheme="minorHAnsi"/>
        </w:rPr>
      </w:pPr>
      <w:r w:rsidRPr="00613EED">
        <w:rPr>
          <w:rFonts w:asciiTheme="minorHAnsi" w:hAnsiTheme="minorHAnsi"/>
        </w:rPr>
        <w:t>std::shared_ptr&lt;vmf::Metadata&gt; spMetadata( new vmf::Metadata( spDescriptor ));</w:t>
      </w:r>
    </w:p>
    <w:p w14:paraId="6CB93247" w14:textId="77777777" w:rsidR="0037173F" w:rsidRPr="00613EED" w:rsidRDefault="0037173F" w:rsidP="009E44B2">
      <w:pPr>
        <w:pStyle w:val="Code"/>
        <w:rPr>
          <w:rFonts w:asciiTheme="minorHAnsi" w:hAnsiTheme="minorHAnsi"/>
        </w:rPr>
      </w:pPr>
      <w:r w:rsidRPr="00613EED">
        <w:rPr>
          <w:rFonts w:asciiTheme="minorHAnsi" w:hAnsiTheme="minorHAnsi"/>
        </w:rPr>
        <w:t>spMetadata-&gt;addValue( vmf::Variant( 100 ));</w:t>
      </w:r>
    </w:p>
    <w:p w14:paraId="17CAB6D8" w14:textId="77777777" w:rsidR="00F80EC4" w:rsidRPr="00613EED" w:rsidRDefault="0037173F" w:rsidP="009E44B2">
      <w:pPr>
        <w:spacing w:before="0"/>
        <w:rPr>
          <w:rFonts w:asciiTheme="minorHAnsi" w:hAnsiTheme="minorHAnsi"/>
        </w:rPr>
      </w:pPr>
      <w:r w:rsidRPr="00613EED">
        <w:rPr>
          <w:rFonts w:asciiTheme="minorHAnsi" w:hAnsiTheme="minorHAnsi"/>
        </w:rPr>
        <w:t xml:space="preserve">or, </w:t>
      </w:r>
    </w:p>
    <w:p w14:paraId="56D5496B" w14:textId="77777777" w:rsidR="0037173F" w:rsidRPr="00613EED" w:rsidRDefault="0037173F" w:rsidP="009E44B2">
      <w:pPr>
        <w:pStyle w:val="Code"/>
        <w:rPr>
          <w:rFonts w:asciiTheme="minorHAnsi" w:hAnsiTheme="minorHAnsi"/>
        </w:rPr>
      </w:pPr>
      <w:r w:rsidRPr="00613EED">
        <w:rPr>
          <w:rFonts w:asciiTheme="minorHAnsi" w:hAnsiTheme="minorHAnsi"/>
        </w:rPr>
        <w:t>spMetadata-&gt;push_back( vmf::Variant( 100 ));</w:t>
      </w:r>
    </w:p>
    <w:p w14:paraId="4F6E7C9D" w14:textId="77777777" w:rsidR="0037173F" w:rsidRPr="00613EED" w:rsidRDefault="0037173F" w:rsidP="009E44B2">
      <w:pPr>
        <w:spacing w:before="0"/>
        <w:rPr>
          <w:rFonts w:asciiTheme="minorHAnsi" w:hAnsiTheme="minorHAnsi"/>
        </w:rPr>
      </w:pPr>
      <w:r w:rsidRPr="00613EED">
        <w:rPr>
          <w:rFonts w:asciiTheme="minorHAnsi" w:hAnsiTheme="minorHAnsi"/>
        </w:rPr>
        <w:t>An Array type metadata contains multiple values of the same type. The following code creates a metadata that contains a list of names:</w:t>
      </w:r>
    </w:p>
    <w:p w14:paraId="5CAF7EB5" w14:textId="77777777" w:rsidR="0037173F" w:rsidRPr="00613EED" w:rsidRDefault="0037173F" w:rsidP="009E44B2">
      <w:pPr>
        <w:pStyle w:val="Code"/>
        <w:rPr>
          <w:rFonts w:asciiTheme="minorHAnsi" w:hAnsiTheme="minorHAnsi"/>
        </w:rPr>
      </w:pPr>
      <w:r w:rsidRPr="00613EED">
        <w:rPr>
          <w:rFonts w:asciiTheme="minorHAnsi" w:hAnsiTheme="minorHAnsi"/>
        </w:rPr>
        <w:t>std::shared_ptr&lt;vmf::Metadata&gt; spMetadata( new vmf::Metadata( spNameDescriptor ));</w:t>
      </w:r>
    </w:p>
    <w:p w14:paraId="539CC044" w14:textId="77777777" w:rsidR="0037173F" w:rsidRPr="00613EED" w:rsidRDefault="0037173F" w:rsidP="009E44B2">
      <w:pPr>
        <w:pStyle w:val="Code"/>
        <w:rPr>
          <w:rFonts w:asciiTheme="minorHAnsi" w:hAnsiTheme="minorHAnsi"/>
        </w:rPr>
      </w:pPr>
      <w:r w:rsidRPr="00613EED">
        <w:rPr>
          <w:rFonts w:asciiTheme="minorHAnsi" w:hAnsiTheme="minorHAnsi"/>
        </w:rPr>
        <w:t>spMetadata-&gt;addValue( vmf::Variant( “Jessica” ));</w:t>
      </w:r>
    </w:p>
    <w:p w14:paraId="3F88DABA" w14:textId="77777777" w:rsidR="0037173F" w:rsidRPr="00613EED" w:rsidRDefault="0037173F" w:rsidP="009E44B2">
      <w:pPr>
        <w:pStyle w:val="Code"/>
        <w:rPr>
          <w:rFonts w:asciiTheme="minorHAnsi" w:hAnsiTheme="minorHAnsi"/>
        </w:rPr>
      </w:pPr>
      <w:r w:rsidRPr="00613EED">
        <w:rPr>
          <w:rFonts w:asciiTheme="minorHAnsi" w:hAnsiTheme="minorHAnsi"/>
        </w:rPr>
        <w:t>spMetadata-&gt;addValue( vmf::Variant( “Alan” ));</w:t>
      </w:r>
    </w:p>
    <w:p w14:paraId="003BEC3D" w14:textId="77777777" w:rsidR="0037173F" w:rsidRPr="00613EED" w:rsidRDefault="0037173F" w:rsidP="009E44B2">
      <w:pPr>
        <w:pStyle w:val="Code"/>
        <w:rPr>
          <w:rFonts w:asciiTheme="minorHAnsi" w:hAnsiTheme="minorHAnsi"/>
        </w:rPr>
      </w:pPr>
      <w:r w:rsidRPr="00613EED">
        <w:rPr>
          <w:rFonts w:asciiTheme="minorHAnsi" w:hAnsiTheme="minorHAnsi"/>
        </w:rPr>
        <w:t>spMetadata-&gt;addValue( vmf::Variant( “Mike” ));</w:t>
      </w:r>
    </w:p>
    <w:p w14:paraId="15E28B66" w14:textId="77777777" w:rsidR="0037173F" w:rsidRPr="00613EED" w:rsidRDefault="0037173F" w:rsidP="009E44B2">
      <w:pPr>
        <w:spacing w:before="0"/>
        <w:rPr>
          <w:rFonts w:asciiTheme="minorHAnsi" w:hAnsiTheme="minorHAnsi"/>
        </w:rPr>
      </w:pPr>
      <w:r w:rsidRPr="00613EED">
        <w:rPr>
          <w:rFonts w:asciiTheme="minorHAnsi" w:hAnsiTheme="minorHAnsi"/>
        </w:rPr>
        <w:t xml:space="preserve">Since Metadata </w:t>
      </w:r>
      <w:r w:rsidR="00274828" w:rsidRPr="00613EED">
        <w:rPr>
          <w:rFonts w:asciiTheme="minorHAnsi" w:hAnsiTheme="minorHAnsi"/>
        </w:rPr>
        <w:t xml:space="preserve">class </w:t>
      </w:r>
      <w:r w:rsidRPr="00613EED">
        <w:rPr>
          <w:rFonts w:asciiTheme="minorHAnsi" w:hAnsiTheme="minorHAnsi"/>
        </w:rPr>
        <w:t>stores its values in std::vector base class, the std::vector member function can be used to access the value(s) of a Metadata object.</w:t>
      </w:r>
      <w:r w:rsidR="00494D77" w:rsidRPr="00613EED">
        <w:rPr>
          <w:rFonts w:asciiTheme="minorHAnsi" w:hAnsiTheme="minorHAnsi"/>
        </w:rPr>
        <w:t xml:space="preserve"> </w:t>
      </w:r>
    </w:p>
    <w:p w14:paraId="2F0A741E" w14:textId="77777777" w:rsidR="0037173F" w:rsidRPr="00613EED" w:rsidRDefault="0037173F" w:rsidP="009E44B2">
      <w:pPr>
        <w:spacing w:before="0"/>
        <w:rPr>
          <w:rFonts w:asciiTheme="minorHAnsi" w:hAnsiTheme="minorHAnsi"/>
        </w:rPr>
      </w:pPr>
      <w:r w:rsidRPr="00613EED">
        <w:rPr>
          <w:rFonts w:asciiTheme="minorHAnsi" w:hAnsiTheme="minorHAnsi"/>
        </w:rPr>
        <w:t>To access the value of a metadata</w:t>
      </w:r>
      <w:r w:rsidR="004D2071" w:rsidRPr="00613EED">
        <w:rPr>
          <w:rFonts w:asciiTheme="minorHAnsi" w:hAnsiTheme="minorHAnsi"/>
        </w:rPr>
        <w:t xml:space="preserve"> that stores a single integer</w:t>
      </w:r>
      <w:r w:rsidRPr="00613EED">
        <w:rPr>
          <w:rFonts w:asciiTheme="minorHAnsi" w:hAnsiTheme="minorHAnsi"/>
        </w:rPr>
        <w:t>:</w:t>
      </w:r>
    </w:p>
    <w:p w14:paraId="3F155D40" w14:textId="77777777" w:rsidR="0037173F" w:rsidRPr="00613EED" w:rsidRDefault="0037173F" w:rsidP="009E44B2">
      <w:pPr>
        <w:pStyle w:val="Code"/>
        <w:rPr>
          <w:rFonts w:asciiTheme="minorHAnsi" w:hAnsiTheme="minorHAnsi"/>
        </w:rPr>
      </w:pPr>
      <w:r w:rsidRPr="00613EED">
        <w:rPr>
          <w:rFonts w:asciiTheme="minorHAnsi" w:hAnsiTheme="minorHAnsi"/>
        </w:rPr>
        <w:t>if( spMetadata-&gt;size() &gt; 0 )</w:t>
      </w:r>
    </w:p>
    <w:p w14:paraId="31A72EB3" w14:textId="77777777" w:rsidR="0037173F" w:rsidRPr="00613EED" w:rsidRDefault="0037173F" w:rsidP="009E44B2">
      <w:pPr>
        <w:pStyle w:val="Code"/>
        <w:rPr>
          <w:rFonts w:asciiTheme="minorHAnsi" w:hAnsiTheme="minorHAnsi"/>
        </w:rPr>
      </w:pPr>
      <w:r w:rsidRPr="00613EED">
        <w:rPr>
          <w:rFonts w:asciiTheme="minorHAnsi" w:hAnsiTheme="minorHAnsi"/>
        </w:rPr>
        <w:t>{</w:t>
      </w:r>
    </w:p>
    <w:p w14:paraId="75B769AF" w14:textId="77777777" w:rsidR="0037173F" w:rsidRPr="00613EED" w:rsidRDefault="0037173F" w:rsidP="009E44B2">
      <w:pPr>
        <w:pStyle w:val="Code"/>
        <w:rPr>
          <w:rFonts w:asciiTheme="minorHAnsi" w:hAnsiTheme="minorHAnsi"/>
        </w:rPr>
      </w:pPr>
      <w:r w:rsidRPr="00613EED">
        <w:rPr>
          <w:rFonts w:asciiTheme="minorHAnsi" w:hAnsiTheme="minorHAnsi"/>
        </w:rPr>
        <w:tab/>
        <w:t>int nValue = spMetadata-&gt;at(0);</w:t>
      </w:r>
    </w:p>
    <w:p w14:paraId="185E448E" w14:textId="77777777" w:rsidR="0037173F" w:rsidRPr="00613EED" w:rsidRDefault="0037173F" w:rsidP="009E44B2">
      <w:pPr>
        <w:pStyle w:val="Code"/>
        <w:rPr>
          <w:rFonts w:asciiTheme="minorHAnsi" w:hAnsiTheme="minorHAnsi"/>
        </w:rPr>
      </w:pPr>
      <w:r w:rsidRPr="00613EED">
        <w:rPr>
          <w:rFonts w:asciiTheme="minorHAnsi" w:hAnsiTheme="minorHAnsi"/>
        </w:rPr>
        <w:t>}</w:t>
      </w:r>
    </w:p>
    <w:p w14:paraId="7378B74D" w14:textId="77777777" w:rsidR="0037173F" w:rsidRPr="00613EED" w:rsidRDefault="00274828" w:rsidP="009E44B2">
      <w:pPr>
        <w:spacing w:before="0"/>
        <w:rPr>
          <w:rFonts w:asciiTheme="minorHAnsi" w:hAnsiTheme="minorHAnsi"/>
        </w:rPr>
      </w:pPr>
      <w:r w:rsidRPr="00613EED">
        <w:rPr>
          <w:rFonts w:asciiTheme="minorHAnsi" w:hAnsiTheme="minorHAnsi"/>
        </w:rPr>
        <w:t xml:space="preserve">The iterator interface of std::vector&lt;T&gt; is also available to vmf::Metadata class. </w:t>
      </w:r>
      <w:r w:rsidR="0037173F" w:rsidRPr="00613EED">
        <w:rPr>
          <w:rFonts w:asciiTheme="minorHAnsi" w:hAnsiTheme="minorHAnsi"/>
        </w:rPr>
        <w:t xml:space="preserve">The following code demonstrates how to access values in </w:t>
      </w:r>
      <w:r w:rsidR="004D2071" w:rsidRPr="00613EED">
        <w:rPr>
          <w:rFonts w:asciiTheme="minorHAnsi" w:hAnsiTheme="minorHAnsi"/>
        </w:rPr>
        <w:t xml:space="preserve">string </w:t>
      </w:r>
      <w:r w:rsidR="0037173F" w:rsidRPr="00613EED">
        <w:rPr>
          <w:rFonts w:asciiTheme="minorHAnsi" w:hAnsiTheme="minorHAnsi"/>
        </w:rPr>
        <w:t>array type metadata</w:t>
      </w:r>
      <w:r w:rsidRPr="00613EED">
        <w:rPr>
          <w:rFonts w:asciiTheme="minorHAnsi" w:hAnsiTheme="minorHAnsi"/>
        </w:rPr>
        <w:t xml:space="preserve"> by using the iterator interface (begin() and end() routines).</w:t>
      </w:r>
    </w:p>
    <w:p w14:paraId="791CFC41" w14:textId="77777777" w:rsidR="0037173F" w:rsidRPr="00613EED" w:rsidRDefault="004D2071" w:rsidP="009E44B2">
      <w:pPr>
        <w:pStyle w:val="Code"/>
        <w:rPr>
          <w:rFonts w:asciiTheme="minorHAnsi" w:hAnsiTheme="minorHAnsi"/>
        </w:rPr>
      </w:pPr>
      <w:r w:rsidRPr="00613EED">
        <w:rPr>
          <w:rFonts w:asciiTheme="minorHAnsi" w:hAnsiTheme="minorHAnsi"/>
        </w:rPr>
        <w:t>s</w:t>
      </w:r>
      <w:r w:rsidR="0037173F" w:rsidRPr="00613EED">
        <w:rPr>
          <w:rFonts w:asciiTheme="minorHAnsi" w:hAnsiTheme="minorHAnsi"/>
        </w:rPr>
        <w:t>td::for_each( spMetadata-&gt;begin(), spMetadata-&gt;end(), [&amp;]( vmf::FieldValue&amp; value )</w:t>
      </w:r>
    </w:p>
    <w:p w14:paraId="68065068" w14:textId="77777777" w:rsidR="004D2071" w:rsidRPr="00613EED" w:rsidRDefault="004D2071" w:rsidP="009E44B2">
      <w:pPr>
        <w:pStyle w:val="Code"/>
        <w:rPr>
          <w:rFonts w:asciiTheme="minorHAnsi" w:hAnsiTheme="minorHAnsi"/>
        </w:rPr>
      </w:pPr>
      <w:r w:rsidRPr="00613EED">
        <w:rPr>
          <w:rFonts w:asciiTheme="minorHAnsi" w:hAnsiTheme="minorHAnsi"/>
        </w:rPr>
        <w:t>{</w:t>
      </w:r>
    </w:p>
    <w:p w14:paraId="55479D4A" w14:textId="77777777" w:rsidR="004D2071" w:rsidRPr="00613EED" w:rsidRDefault="004D2071" w:rsidP="009E44B2">
      <w:pPr>
        <w:pStyle w:val="Code"/>
        <w:rPr>
          <w:rFonts w:asciiTheme="minorHAnsi" w:hAnsiTheme="minorHAnsi"/>
        </w:rPr>
      </w:pPr>
      <w:r w:rsidRPr="00613EED">
        <w:rPr>
          <w:rFonts w:asciiTheme="minorHAnsi" w:hAnsiTheme="minorHAnsi"/>
        </w:rPr>
        <w:tab/>
        <w:t>std::cout &lt;&lt; value.getName() &lt;&lt; “: “ &lt;&lt; (std::string)value &lt;&lt; std::endl;</w:t>
      </w:r>
    </w:p>
    <w:p w14:paraId="376A1539" w14:textId="77777777" w:rsidR="004D2071" w:rsidRPr="00613EED" w:rsidRDefault="004D2071" w:rsidP="009E44B2">
      <w:pPr>
        <w:pStyle w:val="Code"/>
        <w:rPr>
          <w:rFonts w:asciiTheme="minorHAnsi" w:hAnsiTheme="minorHAnsi"/>
        </w:rPr>
      </w:pPr>
      <w:r w:rsidRPr="00613EED">
        <w:rPr>
          <w:rFonts w:asciiTheme="minorHAnsi" w:hAnsiTheme="minorHAnsi"/>
        </w:rPr>
        <w:t>});</w:t>
      </w:r>
    </w:p>
    <w:p w14:paraId="7BBCF06A" w14:textId="77777777" w:rsidR="004D2071" w:rsidRPr="00613EED" w:rsidRDefault="004D2071" w:rsidP="009E44B2">
      <w:pPr>
        <w:spacing w:before="0"/>
        <w:rPr>
          <w:rFonts w:asciiTheme="minorHAnsi" w:hAnsiTheme="minorHAnsi"/>
        </w:rPr>
      </w:pPr>
      <w:r w:rsidRPr="00613EED">
        <w:rPr>
          <w:rFonts w:asciiTheme="minorHAnsi" w:hAnsiTheme="minorHAnsi"/>
        </w:rPr>
        <w:t xml:space="preserve">A structure type metadata contains multiple fields, each of which may have different value type. </w:t>
      </w:r>
      <w:r w:rsidR="00274828" w:rsidRPr="00613EED">
        <w:rPr>
          <w:rFonts w:asciiTheme="minorHAnsi" w:hAnsiTheme="minorHAnsi"/>
        </w:rPr>
        <w:t>The following member functions allow callers to access field names, or a specific field:</w:t>
      </w:r>
    </w:p>
    <w:p w14:paraId="1A600201" w14:textId="77777777" w:rsidR="004D2071" w:rsidRPr="00613EED" w:rsidRDefault="004D2071" w:rsidP="009E44B2">
      <w:pPr>
        <w:pStyle w:val="Code"/>
        <w:rPr>
          <w:rFonts w:asciiTheme="minorHAnsi" w:hAnsiTheme="minorHAnsi"/>
          <w:lang w:eastAsia="zh-CN"/>
        </w:rPr>
      </w:pPr>
      <w:r w:rsidRPr="00613EED">
        <w:rPr>
          <w:rFonts w:asciiTheme="minorHAnsi" w:hAnsiTheme="minorHAnsi"/>
          <w:lang w:eastAsia="zh-CN"/>
        </w:rPr>
        <w:t xml:space="preserve">std::vector&lt; std::string &gt; </w:t>
      </w:r>
      <w:r w:rsidRPr="00613EED">
        <w:rPr>
          <w:rFonts w:asciiTheme="minorHAnsi" w:hAnsiTheme="minorHAnsi"/>
          <w:color w:val="880000"/>
          <w:lang w:eastAsia="zh-CN"/>
        </w:rPr>
        <w:t>getFieldNames</w:t>
      </w:r>
      <w:r w:rsidRPr="00613EED">
        <w:rPr>
          <w:rFonts w:asciiTheme="minorHAnsi" w:hAnsiTheme="minorHAnsi"/>
          <w:lang w:eastAsia="zh-CN"/>
        </w:rPr>
        <w:t>() const;</w:t>
      </w:r>
    </w:p>
    <w:p w14:paraId="70399EA0" w14:textId="77777777" w:rsidR="004D2071" w:rsidRPr="00613EED" w:rsidRDefault="004D2071" w:rsidP="009E44B2">
      <w:pPr>
        <w:pStyle w:val="Code"/>
        <w:rPr>
          <w:rFonts w:asciiTheme="minorHAnsi" w:hAnsiTheme="minorHAnsi"/>
          <w:lang w:eastAsia="zh-CN"/>
        </w:rPr>
      </w:pPr>
      <w:r w:rsidRPr="00613EED">
        <w:rPr>
          <w:rFonts w:asciiTheme="minorHAnsi" w:hAnsiTheme="minorHAnsi"/>
          <w:lang w:eastAsia="zh-CN"/>
        </w:rPr>
        <w:t xml:space="preserve">vmf::Variant </w:t>
      </w:r>
      <w:r w:rsidRPr="00613EED">
        <w:rPr>
          <w:rFonts w:asciiTheme="minorHAnsi" w:hAnsiTheme="minorHAnsi"/>
          <w:color w:val="880000"/>
          <w:lang w:eastAsia="zh-CN"/>
        </w:rPr>
        <w:t>getFieldValue</w:t>
      </w:r>
      <w:r w:rsidRPr="00613EED">
        <w:rPr>
          <w:rFonts w:asciiTheme="minorHAnsi" w:hAnsiTheme="minorHAnsi"/>
          <w:lang w:eastAsia="zh-CN"/>
        </w:rPr>
        <w:t xml:space="preserve">( const std::string&amp; </w:t>
      </w:r>
      <w:r w:rsidRPr="00613EED">
        <w:rPr>
          <w:rFonts w:asciiTheme="minorHAnsi" w:hAnsiTheme="minorHAnsi"/>
          <w:color w:val="000080"/>
          <w:lang w:eastAsia="zh-CN"/>
        </w:rPr>
        <w:t>sName</w:t>
      </w:r>
      <w:r w:rsidRPr="00613EED">
        <w:rPr>
          <w:rFonts w:asciiTheme="minorHAnsi" w:hAnsiTheme="minorHAnsi"/>
          <w:lang w:eastAsia="zh-CN"/>
        </w:rPr>
        <w:t xml:space="preserve"> ) const;</w:t>
      </w:r>
    </w:p>
    <w:p w14:paraId="6D875E27" w14:textId="77777777" w:rsidR="004D2071" w:rsidRPr="00613EED" w:rsidRDefault="004D2071" w:rsidP="009E44B2">
      <w:pPr>
        <w:pStyle w:val="Code"/>
        <w:rPr>
          <w:rFonts w:asciiTheme="minorHAnsi" w:hAnsiTheme="minorHAnsi"/>
          <w:lang w:eastAsia="zh-CN"/>
        </w:rPr>
      </w:pPr>
      <w:r w:rsidRPr="00613EED">
        <w:rPr>
          <w:rFonts w:asciiTheme="minorHAnsi" w:hAnsiTheme="minorHAnsi"/>
          <w:lang w:eastAsia="zh-CN"/>
        </w:rPr>
        <w:t xml:space="preserve">iterator </w:t>
      </w:r>
      <w:r w:rsidRPr="00613EED">
        <w:rPr>
          <w:rFonts w:asciiTheme="minorHAnsi" w:hAnsiTheme="minorHAnsi"/>
          <w:color w:val="880000"/>
          <w:lang w:eastAsia="zh-CN"/>
        </w:rPr>
        <w:t>findField</w:t>
      </w:r>
      <w:r w:rsidRPr="00613EED">
        <w:rPr>
          <w:rFonts w:asciiTheme="minorHAnsi" w:hAnsiTheme="minorHAnsi"/>
          <w:lang w:eastAsia="zh-CN"/>
        </w:rPr>
        <w:t xml:space="preserve">( const std::string&amp; </w:t>
      </w:r>
      <w:r w:rsidRPr="00613EED">
        <w:rPr>
          <w:rFonts w:asciiTheme="minorHAnsi" w:hAnsiTheme="minorHAnsi"/>
          <w:color w:val="000080"/>
          <w:lang w:eastAsia="zh-CN"/>
        </w:rPr>
        <w:t>sFieldName</w:t>
      </w:r>
      <w:r w:rsidRPr="00613EED">
        <w:rPr>
          <w:rFonts w:asciiTheme="minorHAnsi" w:hAnsiTheme="minorHAnsi"/>
          <w:lang w:eastAsia="zh-CN"/>
        </w:rPr>
        <w:t xml:space="preserve"> );</w:t>
      </w:r>
    </w:p>
    <w:p w14:paraId="7D33EC16" w14:textId="77777777" w:rsidR="004D2071" w:rsidRPr="00613EED" w:rsidRDefault="004D2071"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setFieldValue</w:t>
      </w:r>
      <w:r w:rsidRPr="00613EED">
        <w:rPr>
          <w:rFonts w:asciiTheme="minorHAnsi" w:hAnsiTheme="minorHAnsi"/>
          <w:lang w:eastAsia="zh-CN"/>
        </w:rPr>
        <w:t xml:space="preserve">( const std::string&amp; </w:t>
      </w:r>
      <w:r w:rsidRPr="00613EED">
        <w:rPr>
          <w:rFonts w:asciiTheme="minorHAnsi" w:hAnsiTheme="minorHAnsi"/>
          <w:color w:val="000080"/>
          <w:lang w:eastAsia="zh-CN"/>
        </w:rPr>
        <w:t>sFieldName</w:t>
      </w:r>
      <w:r w:rsidRPr="00613EED">
        <w:rPr>
          <w:rFonts w:asciiTheme="minorHAnsi" w:hAnsiTheme="minorHAnsi"/>
          <w:lang w:eastAsia="zh-CN"/>
        </w:rPr>
        <w:t>, const vmf::Variant&amp; value );</w:t>
      </w:r>
    </w:p>
    <w:p w14:paraId="4BF4F3D0" w14:textId="77777777" w:rsidR="004D2071" w:rsidRPr="00613EED" w:rsidRDefault="00274828" w:rsidP="009E44B2">
      <w:pPr>
        <w:spacing w:before="0"/>
        <w:rPr>
          <w:rFonts w:asciiTheme="minorHAnsi" w:hAnsiTheme="minorHAnsi"/>
        </w:rPr>
      </w:pPr>
      <w:r w:rsidRPr="00613EED">
        <w:rPr>
          <w:rFonts w:asciiTheme="minorHAnsi" w:hAnsiTheme="minorHAnsi"/>
        </w:rPr>
        <w:lastRenderedPageBreak/>
        <w:t>To analyze what fields are in an unknown type of metadata, one can use getFieldNames() together with getFieldValue() routine. For example, t</w:t>
      </w:r>
      <w:r w:rsidR="004D2071" w:rsidRPr="00613EED">
        <w:rPr>
          <w:rFonts w:asciiTheme="minorHAnsi" w:hAnsiTheme="minorHAnsi"/>
        </w:rPr>
        <w:t>he following code dump all field names and field values of an unknown type of metadata:</w:t>
      </w:r>
    </w:p>
    <w:p w14:paraId="0F3A5B17" w14:textId="77777777" w:rsidR="004D2071" w:rsidRPr="00613EED" w:rsidRDefault="004D2071" w:rsidP="009E44B2">
      <w:pPr>
        <w:pStyle w:val="Code"/>
        <w:rPr>
          <w:rFonts w:asciiTheme="minorHAnsi" w:hAnsiTheme="minorHAnsi"/>
        </w:rPr>
      </w:pPr>
      <w:r w:rsidRPr="00613EED">
        <w:rPr>
          <w:rFonts w:asciiTheme="minorHAnsi" w:hAnsiTheme="minorHAnsi"/>
        </w:rPr>
        <w:t>void dump( const std::shared_ptr&lt;Metadata&gt;&amp; spMetadata )</w:t>
      </w:r>
    </w:p>
    <w:p w14:paraId="4CC543BE" w14:textId="77777777" w:rsidR="004D2071" w:rsidRPr="00613EED" w:rsidRDefault="004D2071" w:rsidP="009E44B2">
      <w:pPr>
        <w:pStyle w:val="Code"/>
        <w:rPr>
          <w:rFonts w:asciiTheme="minorHAnsi" w:hAnsiTheme="minorHAnsi"/>
        </w:rPr>
      </w:pPr>
      <w:r w:rsidRPr="00613EED">
        <w:rPr>
          <w:rFonts w:asciiTheme="minorHAnsi" w:hAnsiTheme="minorHAnsi"/>
        </w:rPr>
        <w:t>{</w:t>
      </w:r>
    </w:p>
    <w:p w14:paraId="46C4A751" w14:textId="77777777" w:rsidR="004D2071" w:rsidRPr="00613EED" w:rsidRDefault="004D2071" w:rsidP="009E44B2">
      <w:pPr>
        <w:pStyle w:val="Code"/>
        <w:ind w:firstLine="144"/>
        <w:rPr>
          <w:rFonts w:asciiTheme="minorHAnsi" w:hAnsiTheme="minorHAnsi"/>
        </w:rPr>
      </w:pPr>
      <w:r w:rsidRPr="00613EED">
        <w:rPr>
          <w:rFonts w:asciiTheme="minorHAnsi" w:hAnsiTheme="minorHAnsi"/>
        </w:rPr>
        <w:t>std::vector&lt;std::string&gt; vFieldNames = spMetadata-&gt;getFieldNames();</w:t>
      </w:r>
    </w:p>
    <w:p w14:paraId="0153995C" w14:textId="77777777" w:rsidR="004D2071" w:rsidRPr="00613EED" w:rsidRDefault="004D2071" w:rsidP="009E44B2">
      <w:pPr>
        <w:pStyle w:val="Code"/>
        <w:ind w:firstLine="144"/>
        <w:rPr>
          <w:rFonts w:asciiTheme="minorHAnsi" w:hAnsiTheme="minorHAnsi"/>
        </w:rPr>
      </w:pPr>
      <w:r w:rsidRPr="00613EED">
        <w:rPr>
          <w:rFonts w:asciiTheme="minorHAnsi" w:hAnsiTheme="minorHAnsi"/>
        </w:rPr>
        <w:t>std::for_each( vFieldNames-&gt;begin(), vFieldNames -&gt;end(), [&amp;]( const std::string&amp; fieldName )</w:t>
      </w:r>
    </w:p>
    <w:p w14:paraId="7F2F041B" w14:textId="77777777" w:rsidR="004D2071" w:rsidRPr="00613EED" w:rsidRDefault="004D2071" w:rsidP="009E44B2">
      <w:pPr>
        <w:pStyle w:val="Code"/>
        <w:ind w:firstLine="144"/>
        <w:rPr>
          <w:rFonts w:asciiTheme="minorHAnsi" w:hAnsiTheme="minorHAnsi"/>
        </w:rPr>
      </w:pPr>
      <w:r w:rsidRPr="00613EED">
        <w:rPr>
          <w:rFonts w:asciiTheme="minorHAnsi" w:hAnsiTheme="minorHAnsi"/>
        </w:rPr>
        <w:t>{</w:t>
      </w:r>
    </w:p>
    <w:p w14:paraId="49BD8E06" w14:textId="77777777" w:rsidR="004D2071" w:rsidRPr="00613EED" w:rsidRDefault="004D2071" w:rsidP="009E44B2">
      <w:pPr>
        <w:pStyle w:val="Code"/>
        <w:ind w:left="864" w:firstLine="144"/>
        <w:rPr>
          <w:rFonts w:asciiTheme="minorHAnsi" w:hAnsiTheme="minorHAnsi"/>
        </w:rPr>
      </w:pPr>
      <w:r w:rsidRPr="00613EED">
        <w:rPr>
          <w:rFonts w:asciiTheme="minorHAnsi" w:hAnsiTheme="minorHAnsi"/>
        </w:rPr>
        <w:t>vmf::Variant fieldValue = spMetadata-&gt;getFieldValue( fieldName );</w:t>
      </w:r>
    </w:p>
    <w:p w14:paraId="07FE581F" w14:textId="77777777" w:rsidR="004D2071" w:rsidRPr="00613EED" w:rsidRDefault="004D2071" w:rsidP="009E44B2">
      <w:pPr>
        <w:pStyle w:val="Code"/>
        <w:ind w:left="864" w:firstLine="144"/>
        <w:rPr>
          <w:rFonts w:asciiTheme="minorHAnsi" w:hAnsiTheme="minorHAnsi"/>
        </w:rPr>
      </w:pPr>
      <w:r w:rsidRPr="00613EED">
        <w:rPr>
          <w:rFonts w:asciiTheme="minorHAnsi" w:hAnsiTheme="minorHAnsi"/>
        </w:rPr>
        <w:t>std::cout &lt;&lt; “Field name = [“ &lt;&lt; fieldName &lt;&lt; “], field value = [“, &lt;&lt; fieldValue.toString() &lt;&lt; “]” &lt;&lt; std::endl;</w:t>
      </w:r>
      <w:r w:rsidRPr="00613EED">
        <w:rPr>
          <w:rFonts w:asciiTheme="minorHAnsi" w:hAnsiTheme="minorHAnsi"/>
        </w:rPr>
        <w:br/>
        <w:t>});</w:t>
      </w:r>
    </w:p>
    <w:p w14:paraId="43874BDE" w14:textId="77777777" w:rsidR="004D2071" w:rsidRPr="00613EED" w:rsidRDefault="004D2071" w:rsidP="009E44B2">
      <w:pPr>
        <w:pStyle w:val="Code"/>
        <w:rPr>
          <w:rFonts w:asciiTheme="minorHAnsi" w:hAnsiTheme="minorHAnsi"/>
        </w:rPr>
      </w:pPr>
      <w:r w:rsidRPr="00613EED">
        <w:rPr>
          <w:rFonts w:asciiTheme="minorHAnsi" w:hAnsiTheme="minorHAnsi"/>
        </w:rPr>
        <w:t>}</w:t>
      </w:r>
    </w:p>
    <w:p w14:paraId="38765CBD" w14:textId="77777777" w:rsidR="004D2071" w:rsidRPr="00613EED" w:rsidRDefault="004D2071" w:rsidP="009E44B2">
      <w:pPr>
        <w:spacing w:before="0"/>
        <w:rPr>
          <w:rFonts w:asciiTheme="minorHAnsi" w:hAnsiTheme="minorHAnsi"/>
        </w:rPr>
      </w:pPr>
      <w:r w:rsidRPr="00613EED">
        <w:rPr>
          <w:rFonts w:asciiTheme="minorHAnsi" w:hAnsiTheme="minorHAnsi"/>
        </w:rPr>
        <w:t>To set field value, the name of the field to be set, and the value to be set are both needed:</w:t>
      </w:r>
    </w:p>
    <w:p w14:paraId="2FD09760" w14:textId="77777777" w:rsidR="004D2071" w:rsidRPr="00613EED" w:rsidRDefault="004D2071" w:rsidP="009E44B2">
      <w:pPr>
        <w:pStyle w:val="Code"/>
        <w:rPr>
          <w:rFonts w:asciiTheme="minorHAnsi" w:hAnsiTheme="minorHAnsi"/>
        </w:rPr>
      </w:pPr>
      <w:r w:rsidRPr="00613EED">
        <w:rPr>
          <w:rFonts w:asciiTheme="minorHAnsi" w:hAnsiTheme="minorHAnsi"/>
        </w:rPr>
        <w:t>spMetadata-&gt;setFieldValue( “name”, “Jessica” );</w:t>
      </w:r>
    </w:p>
    <w:p w14:paraId="704C1A1C" w14:textId="77777777" w:rsidR="004D2071" w:rsidRPr="00613EED" w:rsidRDefault="004D2071" w:rsidP="009E44B2">
      <w:pPr>
        <w:pStyle w:val="Code"/>
        <w:rPr>
          <w:rFonts w:asciiTheme="minorHAnsi" w:hAnsiTheme="minorHAnsi"/>
        </w:rPr>
      </w:pPr>
      <w:r w:rsidRPr="00613EED">
        <w:rPr>
          <w:rFonts w:asciiTheme="minorHAnsi" w:hAnsiTheme="minorHAnsi"/>
        </w:rPr>
        <w:t>spMetadata-&gt;setFieldValue( “age”, 12 );</w:t>
      </w:r>
    </w:p>
    <w:p w14:paraId="32929504" w14:textId="77777777" w:rsidR="004D2071" w:rsidRPr="00613EED" w:rsidRDefault="004D2071" w:rsidP="009E44B2">
      <w:pPr>
        <w:pStyle w:val="Code"/>
        <w:rPr>
          <w:rFonts w:asciiTheme="minorHAnsi" w:hAnsiTheme="minorHAnsi"/>
        </w:rPr>
      </w:pPr>
      <w:r w:rsidRPr="00613EED">
        <w:rPr>
          <w:rFonts w:asciiTheme="minorHAnsi" w:hAnsiTheme="minorHAnsi"/>
        </w:rPr>
        <w:t>spMetadata-&gt;setFieldValue( “sex”, ‘F’ );</w:t>
      </w:r>
    </w:p>
    <w:p w14:paraId="3C6B8336" w14:textId="77777777" w:rsidR="004D2071" w:rsidRPr="00613EED" w:rsidRDefault="004D2071" w:rsidP="009E44B2">
      <w:pPr>
        <w:spacing w:before="0"/>
        <w:rPr>
          <w:rFonts w:asciiTheme="minorHAnsi" w:hAnsiTheme="minorHAnsi"/>
        </w:rPr>
      </w:pPr>
      <w:r w:rsidRPr="00613EED">
        <w:rPr>
          <w:rFonts w:asciiTheme="minorHAnsi" w:hAnsiTheme="minorHAnsi"/>
        </w:rPr>
        <w:t xml:space="preserve">Please note that raw </w:t>
      </w:r>
      <w:r w:rsidR="00274828" w:rsidRPr="00613EED">
        <w:rPr>
          <w:rFonts w:asciiTheme="minorHAnsi" w:hAnsiTheme="minorHAnsi"/>
        </w:rPr>
        <w:t xml:space="preserve">type </w:t>
      </w:r>
      <w:r w:rsidRPr="00613EED">
        <w:rPr>
          <w:rFonts w:asciiTheme="minorHAnsi" w:hAnsiTheme="minorHAnsi"/>
        </w:rPr>
        <w:t>value</w:t>
      </w:r>
      <w:r w:rsidR="00274828" w:rsidRPr="00613EED">
        <w:rPr>
          <w:rFonts w:asciiTheme="minorHAnsi" w:hAnsiTheme="minorHAnsi"/>
        </w:rPr>
        <w:t>s</w:t>
      </w:r>
      <w:r w:rsidRPr="00613EED">
        <w:rPr>
          <w:rFonts w:asciiTheme="minorHAnsi" w:hAnsiTheme="minorHAnsi"/>
        </w:rPr>
        <w:t xml:space="preserve"> can be used in places where a vmf::Variant object</w:t>
      </w:r>
      <w:r w:rsidR="00274828" w:rsidRPr="00613EED">
        <w:rPr>
          <w:rFonts w:asciiTheme="minorHAnsi" w:hAnsiTheme="minorHAnsi"/>
        </w:rPr>
        <w:t>s</w:t>
      </w:r>
      <w:r w:rsidRPr="00613EED">
        <w:rPr>
          <w:rFonts w:asciiTheme="minorHAnsi" w:hAnsiTheme="minorHAnsi"/>
        </w:rPr>
        <w:t xml:space="preserve"> </w:t>
      </w:r>
      <w:r w:rsidR="00274828" w:rsidRPr="00613EED">
        <w:rPr>
          <w:rFonts w:asciiTheme="minorHAnsi" w:hAnsiTheme="minorHAnsi"/>
        </w:rPr>
        <w:t xml:space="preserve">are </w:t>
      </w:r>
      <w:r w:rsidRPr="00613EED">
        <w:rPr>
          <w:rFonts w:asciiTheme="minorHAnsi" w:hAnsiTheme="minorHAnsi"/>
        </w:rPr>
        <w:t>required. A proper vmf::Variant constructor will be invoked to construct the vmf::Variant object on the fly</w:t>
      </w:r>
      <w:r w:rsidR="00274828" w:rsidRPr="00613EED">
        <w:rPr>
          <w:rFonts w:asciiTheme="minorHAnsi" w:hAnsiTheme="minorHAnsi"/>
        </w:rPr>
        <w:t>, if raw type values are used</w:t>
      </w:r>
      <w:r w:rsidRPr="00613EED">
        <w:rPr>
          <w:rFonts w:asciiTheme="minorHAnsi" w:hAnsiTheme="minorHAnsi"/>
        </w:rPr>
        <w:t>.</w:t>
      </w:r>
    </w:p>
    <w:p w14:paraId="03957069" w14:textId="77777777" w:rsidR="00274828" w:rsidRPr="00613EED" w:rsidRDefault="00274828" w:rsidP="009E44B2">
      <w:pPr>
        <w:spacing w:before="0"/>
        <w:rPr>
          <w:rFonts w:asciiTheme="minorHAnsi" w:hAnsiTheme="minorHAnsi"/>
        </w:rPr>
      </w:pPr>
      <w:r w:rsidRPr="00613EED">
        <w:rPr>
          <w:rFonts w:asciiTheme="minorHAnsi" w:hAnsiTheme="minorHAnsi"/>
        </w:rPr>
        <w:t>The std::vector&lt;T&gt; members are not recommended to access field values of a structure type of metadata. The setFieldValue() function provides additional check that makes sure proper filed and type are used. If member functions of std::vector&lt;T&gt; is used to add a field value to a metadata object, the check will be delayed till the moment when the metadata is added to a metadata stream.</w:t>
      </w:r>
    </w:p>
    <w:p w14:paraId="17060BB1" w14:textId="77777777" w:rsidR="0037173F" w:rsidRPr="00613EED" w:rsidRDefault="0037173F" w:rsidP="009E44B2">
      <w:pPr>
        <w:spacing w:before="0"/>
        <w:rPr>
          <w:rFonts w:asciiTheme="minorHAnsi" w:hAnsiTheme="minorHAnsi"/>
        </w:rPr>
      </w:pPr>
      <w:r w:rsidRPr="00613EED">
        <w:rPr>
          <w:rFonts w:asciiTheme="minorHAnsi" w:hAnsiTheme="minorHAnsi"/>
        </w:rPr>
        <w:t>In additional to the value items stored in the vector, vmf::Metadata adds a few more members:</w:t>
      </w:r>
    </w:p>
    <w:p w14:paraId="5DFB4AD5" w14:textId="77777777" w:rsidR="004369D0" w:rsidRPr="00613EED" w:rsidRDefault="0037173F" w:rsidP="009E44B2">
      <w:pPr>
        <w:pStyle w:val="Heading4"/>
        <w:spacing w:before="0" w:after="0"/>
        <w:rPr>
          <w:rFonts w:asciiTheme="minorHAnsi" w:hAnsiTheme="minorHAnsi"/>
        </w:rPr>
      </w:pPr>
      <w:r w:rsidRPr="00613EED">
        <w:rPr>
          <w:rFonts w:asciiTheme="minorHAnsi" w:hAnsiTheme="minorHAnsi"/>
        </w:rPr>
        <w:t xml:space="preserve">Other </w:t>
      </w:r>
      <w:r w:rsidR="00CE1DCF" w:rsidRPr="00613EED">
        <w:rPr>
          <w:rFonts w:asciiTheme="minorHAnsi" w:hAnsiTheme="minorHAnsi"/>
        </w:rPr>
        <w:t>Members</w:t>
      </w:r>
    </w:p>
    <w:p w14:paraId="0C72BCCD" w14:textId="77777777" w:rsidR="004369D0" w:rsidRPr="00613EED" w:rsidRDefault="00CE1DCF" w:rsidP="009E44B2">
      <w:pPr>
        <w:spacing w:before="0"/>
        <w:rPr>
          <w:rFonts w:asciiTheme="minorHAnsi" w:hAnsiTheme="minorHAnsi"/>
        </w:rPr>
      </w:pPr>
      <w:r w:rsidRPr="00613EED">
        <w:rPr>
          <w:rFonts w:asciiTheme="minorHAnsi" w:hAnsiTheme="minorHAnsi"/>
          <w:b/>
        </w:rPr>
        <w:t>Id</w:t>
      </w:r>
      <w:r w:rsidRPr="00613EED">
        <w:rPr>
          <w:rFonts w:asciiTheme="minorHAnsi" w:hAnsiTheme="minorHAnsi"/>
        </w:rPr>
        <w:t>: each vmf::Metadata object has an identification number, which is unique within the host metadata stream. The Id of a metadata is assigned by the stream when the metadata object is added to the stream. Before adding to a stream, the Id of any newly created metadata is -1;</w:t>
      </w:r>
    </w:p>
    <w:p w14:paraId="28C1BBC5" w14:textId="77777777" w:rsidR="00CE1DCF" w:rsidRPr="00613EED" w:rsidRDefault="00CE1DCF" w:rsidP="009E44B2">
      <w:pPr>
        <w:spacing w:before="0"/>
        <w:rPr>
          <w:rFonts w:asciiTheme="minorHAnsi" w:hAnsiTheme="minorHAnsi"/>
        </w:rPr>
      </w:pPr>
      <w:r w:rsidRPr="00613EED">
        <w:rPr>
          <w:rFonts w:asciiTheme="minorHAnsi" w:hAnsiTheme="minorHAnsi"/>
        </w:rPr>
        <w:t>The Id can be accessed by vmf::Metadata::getId() routine.</w:t>
      </w:r>
    </w:p>
    <w:p w14:paraId="2B4D505B" w14:textId="77777777" w:rsidR="00CE1DCF" w:rsidRPr="00613EED" w:rsidRDefault="00CE1DCF" w:rsidP="009E44B2">
      <w:pPr>
        <w:spacing w:before="0"/>
        <w:rPr>
          <w:rFonts w:asciiTheme="minorHAnsi" w:hAnsiTheme="minorHAnsi"/>
        </w:rPr>
      </w:pPr>
      <w:r w:rsidRPr="00613EED">
        <w:rPr>
          <w:rFonts w:asciiTheme="minorHAnsi" w:hAnsiTheme="minorHAnsi"/>
        </w:rPr>
        <w:t>Id can also be used to retrieve the metadata object from the host stream:</w:t>
      </w:r>
    </w:p>
    <w:p w14:paraId="50107A17" w14:textId="77777777" w:rsidR="00CE1DCF" w:rsidRPr="00613EED" w:rsidRDefault="00CE1DCF" w:rsidP="009E44B2">
      <w:pPr>
        <w:pStyle w:val="Code"/>
        <w:rPr>
          <w:rFonts w:asciiTheme="minorHAnsi" w:hAnsiTheme="minorHAnsi"/>
        </w:rPr>
      </w:pPr>
      <w:r w:rsidRPr="00613EED">
        <w:rPr>
          <w:rFonts w:asciiTheme="minorHAnsi" w:hAnsiTheme="minorHAnsi"/>
        </w:rPr>
        <w:t>std::shared_ptr&lt;vmf::Metadata&gt; spMetadata = stream.getById( nMetadataId );</w:t>
      </w:r>
    </w:p>
    <w:p w14:paraId="2328A5B0" w14:textId="77777777" w:rsidR="00494D77" w:rsidRPr="00613EED" w:rsidRDefault="00494D77" w:rsidP="009E44B2">
      <w:pPr>
        <w:spacing w:before="0"/>
        <w:rPr>
          <w:rFonts w:asciiTheme="minorHAnsi" w:hAnsiTheme="minorHAnsi"/>
        </w:rPr>
      </w:pPr>
      <w:r w:rsidRPr="00613EED">
        <w:rPr>
          <w:rFonts w:asciiTheme="minorHAnsi" w:hAnsiTheme="minorHAnsi"/>
        </w:rPr>
        <w:t xml:space="preserve">Please note that </w:t>
      </w:r>
      <w:r w:rsidR="00350450" w:rsidRPr="00613EED">
        <w:rPr>
          <w:rFonts w:asciiTheme="minorHAnsi" w:hAnsiTheme="minorHAnsi"/>
        </w:rPr>
        <w:t>getId() may fail to get a metadata if that metadata has not yet been loaded from video file.</w:t>
      </w:r>
    </w:p>
    <w:p w14:paraId="696928E7" w14:textId="77777777" w:rsidR="00CE1DCF" w:rsidRPr="00613EED" w:rsidRDefault="00CE1DCF" w:rsidP="009E44B2">
      <w:pPr>
        <w:spacing w:before="0"/>
        <w:rPr>
          <w:rFonts w:asciiTheme="minorHAnsi" w:hAnsiTheme="minorHAnsi"/>
        </w:rPr>
      </w:pPr>
      <w:r w:rsidRPr="00613EED">
        <w:rPr>
          <w:rFonts w:asciiTheme="minorHAnsi" w:hAnsiTheme="minorHAnsi"/>
          <w:b/>
        </w:rPr>
        <w:t>Name</w:t>
      </w:r>
      <w:r w:rsidRPr="00613EED">
        <w:rPr>
          <w:rFonts w:asciiTheme="minorHAnsi" w:hAnsiTheme="minorHAnsi"/>
        </w:rPr>
        <w:t>: The name of a metadata indicate</w:t>
      </w:r>
      <w:r w:rsidR="009032DF" w:rsidRPr="00613EED">
        <w:rPr>
          <w:rFonts w:asciiTheme="minorHAnsi" w:hAnsiTheme="minorHAnsi"/>
        </w:rPr>
        <w:t>s</w:t>
      </w:r>
      <w:r w:rsidRPr="00613EED">
        <w:rPr>
          <w:rFonts w:asciiTheme="minorHAnsi" w:hAnsiTheme="minorHAnsi"/>
        </w:rPr>
        <w:t xml:space="preserve"> the metadata descriptor </w:t>
      </w:r>
      <w:r w:rsidR="009032DF" w:rsidRPr="00613EED">
        <w:rPr>
          <w:rFonts w:asciiTheme="minorHAnsi" w:hAnsiTheme="minorHAnsi"/>
        </w:rPr>
        <w:t xml:space="preserve">based on which </w:t>
      </w:r>
      <w:r w:rsidRPr="00613EED">
        <w:rPr>
          <w:rFonts w:asciiTheme="minorHAnsi" w:hAnsiTheme="minorHAnsi"/>
        </w:rPr>
        <w:t xml:space="preserve">the metadata </w:t>
      </w:r>
      <w:r w:rsidR="009032DF" w:rsidRPr="00613EED">
        <w:rPr>
          <w:rFonts w:asciiTheme="minorHAnsi" w:hAnsiTheme="minorHAnsi"/>
        </w:rPr>
        <w:t>was created</w:t>
      </w:r>
      <w:r w:rsidRPr="00613EED">
        <w:rPr>
          <w:rFonts w:asciiTheme="minorHAnsi" w:hAnsiTheme="minorHAnsi"/>
        </w:rPr>
        <w:t xml:space="preserve">. So the name of a metadata </w:t>
      </w:r>
      <w:r w:rsidR="009032DF" w:rsidRPr="00613EED">
        <w:rPr>
          <w:rFonts w:asciiTheme="minorHAnsi" w:hAnsiTheme="minorHAnsi"/>
        </w:rPr>
        <w:t>should be</w:t>
      </w:r>
      <w:r w:rsidRPr="00613EED">
        <w:rPr>
          <w:rFonts w:asciiTheme="minorHAnsi" w:hAnsiTheme="minorHAnsi"/>
        </w:rPr>
        <w:t xml:space="preserve"> the same of the name of its metadata descriptor. This name is unique for the descriptor with</w:t>
      </w:r>
      <w:r w:rsidR="009032DF" w:rsidRPr="00613EED">
        <w:rPr>
          <w:rFonts w:asciiTheme="minorHAnsi" w:hAnsiTheme="minorHAnsi"/>
        </w:rPr>
        <w:t>in</w:t>
      </w:r>
      <w:r w:rsidRPr="00613EED">
        <w:rPr>
          <w:rFonts w:asciiTheme="minorHAnsi" w:hAnsiTheme="minorHAnsi"/>
        </w:rPr>
        <w:t xml:space="preserve"> </w:t>
      </w:r>
      <w:r w:rsidR="009032DF" w:rsidRPr="00613EED">
        <w:rPr>
          <w:rFonts w:asciiTheme="minorHAnsi" w:hAnsiTheme="minorHAnsi"/>
        </w:rPr>
        <w:t xml:space="preserve">the </w:t>
      </w:r>
      <w:r w:rsidRPr="00613EED">
        <w:rPr>
          <w:rFonts w:asciiTheme="minorHAnsi" w:hAnsiTheme="minorHAnsi"/>
        </w:rPr>
        <w:t>host schema.</w:t>
      </w:r>
    </w:p>
    <w:p w14:paraId="02530934" w14:textId="77777777" w:rsidR="00CE1DCF" w:rsidRPr="00613EED" w:rsidRDefault="009032DF" w:rsidP="009E44B2">
      <w:pPr>
        <w:spacing w:before="0"/>
        <w:rPr>
          <w:rFonts w:asciiTheme="minorHAnsi" w:hAnsiTheme="minorHAnsi"/>
        </w:rPr>
      </w:pPr>
      <w:r w:rsidRPr="00613EED">
        <w:rPr>
          <w:rFonts w:asciiTheme="minorHAnsi" w:hAnsiTheme="minorHAnsi"/>
        </w:rPr>
        <w:t>M</w:t>
      </w:r>
      <w:r w:rsidR="00CE1DCF" w:rsidRPr="00613EED">
        <w:rPr>
          <w:rFonts w:asciiTheme="minorHAnsi" w:hAnsiTheme="minorHAnsi"/>
        </w:rPr>
        <w:t xml:space="preserve">ultiple metadata be created based on the same descriptor. </w:t>
      </w:r>
      <w:r w:rsidRPr="00613EED">
        <w:rPr>
          <w:rFonts w:asciiTheme="minorHAnsi" w:hAnsiTheme="minorHAnsi"/>
        </w:rPr>
        <w:t xml:space="preserve">In that case, multiple instance of the same type of </w:t>
      </w:r>
      <w:r w:rsidR="00CE1DCF" w:rsidRPr="00613EED">
        <w:rPr>
          <w:rFonts w:asciiTheme="minorHAnsi" w:hAnsiTheme="minorHAnsi"/>
        </w:rPr>
        <w:t xml:space="preserve">metadata share the same name. </w:t>
      </w:r>
    </w:p>
    <w:p w14:paraId="4694B6DA" w14:textId="77777777" w:rsidR="00CE1DCF" w:rsidRPr="00613EED" w:rsidRDefault="00CE1DCF" w:rsidP="009E44B2">
      <w:pPr>
        <w:spacing w:before="0"/>
        <w:rPr>
          <w:rFonts w:asciiTheme="minorHAnsi" w:hAnsiTheme="minorHAnsi"/>
        </w:rPr>
      </w:pPr>
      <w:r w:rsidRPr="00613EED">
        <w:rPr>
          <w:rFonts w:asciiTheme="minorHAnsi" w:hAnsiTheme="minorHAnsi"/>
        </w:rPr>
        <w:t xml:space="preserve">The name </w:t>
      </w:r>
      <w:r w:rsidR="009032DF" w:rsidRPr="00613EED">
        <w:rPr>
          <w:rFonts w:asciiTheme="minorHAnsi" w:hAnsiTheme="minorHAnsi"/>
        </w:rPr>
        <w:t xml:space="preserve">member </w:t>
      </w:r>
      <w:r w:rsidRPr="00613EED">
        <w:rPr>
          <w:rFonts w:asciiTheme="minorHAnsi" w:hAnsiTheme="minorHAnsi"/>
        </w:rPr>
        <w:t>can be accessed by vmf::Metadata::getName() routine.</w:t>
      </w:r>
      <w:r w:rsidR="002A1546" w:rsidRPr="00613EED">
        <w:rPr>
          <w:rFonts w:asciiTheme="minorHAnsi" w:hAnsiTheme="minorHAnsi"/>
        </w:rPr>
        <w:t xml:space="preserve"> </w:t>
      </w:r>
    </w:p>
    <w:p w14:paraId="5237B46B" w14:textId="77777777" w:rsidR="00CE1DCF" w:rsidRPr="00613EED" w:rsidRDefault="00CE1DCF" w:rsidP="009E44B2">
      <w:pPr>
        <w:pStyle w:val="Code"/>
        <w:rPr>
          <w:rFonts w:asciiTheme="minorHAnsi" w:hAnsiTheme="minorHAnsi"/>
        </w:rPr>
      </w:pPr>
      <w:r w:rsidRPr="00613EED">
        <w:rPr>
          <w:rFonts w:asciiTheme="minorHAnsi" w:hAnsiTheme="minorHAnsi"/>
        </w:rPr>
        <w:t>std::string strName = spMetadata-&gt;getName();</w:t>
      </w:r>
    </w:p>
    <w:p w14:paraId="3E115AF1" w14:textId="77777777" w:rsidR="00CE1DCF" w:rsidRPr="00613EED" w:rsidRDefault="00CE1DCF" w:rsidP="009E44B2">
      <w:pPr>
        <w:spacing w:before="0"/>
        <w:rPr>
          <w:rFonts w:asciiTheme="minorHAnsi" w:hAnsiTheme="minorHAnsi"/>
        </w:rPr>
      </w:pPr>
      <w:r w:rsidRPr="00613EED">
        <w:rPr>
          <w:rFonts w:asciiTheme="minorHAnsi" w:hAnsiTheme="minorHAnsi"/>
          <w:b/>
        </w:rPr>
        <w:t xml:space="preserve">Schema Name: </w:t>
      </w:r>
      <w:r w:rsidRPr="00613EED">
        <w:rPr>
          <w:rFonts w:asciiTheme="minorHAnsi" w:hAnsiTheme="minorHAnsi"/>
        </w:rPr>
        <w:t xml:space="preserve">A metadata object also contains </w:t>
      </w:r>
      <w:r w:rsidR="009032DF" w:rsidRPr="00613EED">
        <w:rPr>
          <w:rFonts w:asciiTheme="minorHAnsi" w:hAnsiTheme="minorHAnsi"/>
        </w:rPr>
        <w:t xml:space="preserve">the name of </w:t>
      </w:r>
      <w:r w:rsidR="002A1546" w:rsidRPr="00613EED">
        <w:rPr>
          <w:rFonts w:asciiTheme="minorHAnsi" w:hAnsiTheme="minorHAnsi"/>
        </w:rPr>
        <w:t xml:space="preserve">its host schema. The </w:t>
      </w:r>
      <w:r w:rsidR="009032DF" w:rsidRPr="00613EED">
        <w:rPr>
          <w:rFonts w:asciiTheme="minorHAnsi" w:hAnsiTheme="minorHAnsi"/>
        </w:rPr>
        <w:t>schema name</w:t>
      </w:r>
      <w:r w:rsidR="002A1546" w:rsidRPr="00613EED">
        <w:rPr>
          <w:rFonts w:asciiTheme="minorHAnsi" w:hAnsiTheme="minorHAnsi"/>
        </w:rPr>
        <w:t>, together with the metadata name, can be used to retrieve the descriptor object of a metadata object:</w:t>
      </w:r>
    </w:p>
    <w:p w14:paraId="3ADAA2DF" w14:textId="77777777" w:rsidR="002A1546" w:rsidRPr="00613EED" w:rsidRDefault="002A1546" w:rsidP="009E44B2">
      <w:pPr>
        <w:pStyle w:val="Code"/>
        <w:rPr>
          <w:rFonts w:asciiTheme="minorHAnsi" w:hAnsiTheme="minorHAnsi"/>
        </w:rPr>
      </w:pPr>
      <w:r w:rsidRPr="00613EED">
        <w:rPr>
          <w:rFonts w:asciiTheme="minorHAnsi" w:hAnsiTheme="minorHAnsi"/>
        </w:rPr>
        <w:t>std::shared_ptr&lt;vmf::MetadataSchema&gt; spSchema = stream.getSchema( spMetadata-&gt;getSchemaName() );</w:t>
      </w:r>
    </w:p>
    <w:p w14:paraId="70A71E40" w14:textId="77777777" w:rsidR="002A1546" w:rsidRPr="00613EED" w:rsidRDefault="002A1546" w:rsidP="009E44B2">
      <w:pPr>
        <w:pStyle w:val="Code"/>
        <w:rPr>
          <w:rFonts w:asciiTheme="minorHAnsi" w:hAnsiTheme="minorHAnsi"/>
          <w:b/>
        </w:rPr>
      </w:pPr>
      <w:r w:rsidRPr="00613EED">
        <w:rPr>
          <w:rFonts w:asciiTheme="minorHAnsi" w:hAnsiTheme="minorHAnsi"/>
        </w:rPr>
        <w:t>std::shared_ptr&lt;vmf::MetadataDesc&gt; spDescriptor = spSchema-&gt;findMetadataDesc( spMetadata-&gt;getName() );</w:t>
      </w:r>
    </w:p>
    <w:p w14:paraId="564063E7" w14:textId="77777777" w:rsidR="00CE1DCF" w:rsidRPr="00613EED" w:rsidRDefault="00CE1DCF" w:rsidP="009E44B2">
      <w:pPr>
        <w:spacing w:before="0"/>
        <w:rPr>
          <w:rFonts w:asciiTheme="minorHAnsi" w:hAnsiTheme="minorHAnsi"/>
        </w:rPr>
      </w:pPr>
      <w:r w:rsidRPr="00613EED">
        <w:rPr>
          <w:rFonts w:asciiTheme="minorHAnsi" w:hAnsiTheme="minorHAnsi"/>
          <w:b/>
        </w:rPr>
        <w:t>FrameIndex and NumOfFrames</w:t>
      </w:r>
      <w:r w:rsidRPr="00613EED">
        <w:rPr>
          <w:rFonts w:asciiTheme="minorHAnsi" w:hAnsiTheme="minorHAnsi"/>
        </w:rPr>
        <w:t xml:space="preserve">: The FrameIndex and NumOfFrames members define the video frame(s) to which the host metadata is </w:t>
      </w:r>
      <w:r w:rsidR="002A1546" w:rsidRPr="00613EED">
        <w:rPr>
          <w:rFonts w:asciiTheme="minorHAnsi" w:hAnsiTheme="minorHAnsi"/>
        </w:rPr>
        <w:t xml:space="preserve">associated. The FrameIndex defines the index of the starting </w:t>
      </w:r>
      <w:r w:rsidR="009032DF" w:rsidRPr="00613EED">
        <w:rPr>
          <w:rFonts w:asciiTheme="minorHAnsi" w:hAnsiTheme="minorHAnsi"/>
        </w:rPr>
        <w:t xml:space="preserve">video </w:t>
      </w:r>
      <w:r w:rsidR="002A1546" w:rsidRPr="00613EED">
        <w:rPr>
          <w:rFonts w:asciiTheme="minorHAnsi" w:hAnsiTheme="minorHAnsi"/>
        </w:rPr>
        <w:t xml:space="preserve">frame. The NumOfFrames defines the number of frames in sequence that contain the same metadata. </w:t>
      </w:r>
    </w:p>
    <w:p w14:paraId="7F45690F" w14:textId="77777777" w:rsidR="002A1546" w:rsidRPr="00613EED" w:rsidRDefault="002A1546" w:rsidP="009E44B2">
      <w:pPr>
        <w:spacing w:before="0"/>
        <w:rPr>
          <w:rFonts w:asciiTheme="minorHAnsi" w:hAnsiTheme="minorHAnsi"/>
        </w:rPr>
      </w:pPr>
      <w:r w:rsidRPr="00613EED">
        <w:rPr>
          <w:rFonts w:asciiTheme="minorHAnsi" w:hAnsiTheme="minorHAnsi"/>
        </w:rPr>
        <w:t xml:space="preserve">For global metadata that is not associated to any specific video frame, the FrameIndex </w:t>
      </w:r>
      <w:r w:rsidR="009032DF" w:rsidRPr="00613EED">
        <w:rPr>
          <w:rFonts w:asciiTheme="minorHAnsi" w:hAnsiTheme="minorHAnsi"/>
        </w:rPr>
        <w:t>is</w:t>
      </w:r>
      <w:r w:rsidRPr="00613EED">
        <w:rPr>
          <w:rFonts w:asciiTheme="minorHAnsi" w:hAnsiTheme="minorHAnsi"/>
        </w:rPr>
        <w:t xml:space="preserve"> set to -1.</w:t>
      </w:r>
    </w:p>
    <w:p w14:paraId="24DC63FB" w14:textId="77777777" w:rsidR="004369D0" w:rsidRPr="00613EED" w:rsidRDefault="002A1546" w:rsidP="009E44B2">
      <w:pPr>
        <w:spacing w:before="0"/>
        <w:rPr>
          <w:rFonts w:asciiTheme="minorHAnsi" w:hAnsiTheme="minorHAnsi"/>
        </w:rPr>
      </w:pPr>
      <w:r w:rsidRPr="00613EED">
        <w:rPr>
          <w:rFonts w:asciiTheme="minorHAnsi" w:hAnsiTheme="minorHAnsi"/>
          <w:b/>
        </w:rPr>
        <w:t>References</w:t>
      </w:r>
      <w:r w:rsidRPr="00613EED">
        <w:rPr>
          <w:rFonts w:asciiTheme="minorHAnsi" w:hAnsiTheme="minorHAnsi"/>
        </w:rPr>
        <w:t>: Metadata references are pointers to other metadata objects within the same metadata stream. References are created by using vmf::Metadata::addReference() routine:</w:t>
      </w:r>
    </w:p>
    <w:p w14:paraId="35F44DA8" w14:textId="77777777" w:rsidR="002A1546" w:rsidRPr="00613EED" w:rsidRDefault="002A1546" w:rsidP="009E44B2">
      <w:pPr>
        <w:pStyle w:val="Code"/>
        <w:rPr>
          <w:rFonts w:asciiTheme="minorHAnsi" w:hAnsiTheme="minorHAnsi"/>
        </w:rPr>
      </w:pPr>
      <w:r w:rsidRPr="00613EED">
        <w:rPr>
          <w:rFonts w:asciiTheme="minorHAnsi" w:hAnsiTheme="minorHAnsi"/>
        </w:rPr>
        <w:t>std::shared_ptr&lt;vmf::Metadata&gt; spMetadataA, spMetadataB;</w:t>
      </w:r>
    </w:p>
    <w:p w14:paraId="7853E5B8" w14:textId="77777777" w:rsidR="002A1546" w:rsidRPr="00613EED" w:rsidRDefault="002A1546" w:rsidP="009E44B2">
      <w:pPr>
        <w:pStyle w:val="Code"/>
        <w:rPr>
          <w:rFonts w:asciiTheme="minorHAnsi" w:hAnsiTheme="minorHAnsi"/>
        </w:rPr>
      </w:pPr>
      <w:r w:rsidRPr="00613EED">
        <w:rPr>
          <w:rFonts w:asciiTheme="minorHAnsi" w:hAnsiTheme="minorHAnsi"/>
        </w:rPr>
        <w:t>spMetadataA-&gt;addReference( spMetadataB );</w:t>
      </w:r>
    </w:p>
    <w:p w14:paraId="45A0ACD1" w14:textId="77777777" w:rsidR="002A1546" w:rsidRPr="00613EED" w:rsidRDefault="002A1546" w:rsidP="009E44B2">
      <w:pPr>
        <w:spacing w:before="0"/>
        <w:rPr>
          <w:rFonts w:asciiTheme="minorHAnsi" w:hAnsiTheme="minorHAnsi"/>
        </w:rPr>
      </w:pPr>
      <w:r w:rsidRPr="00613EED">
        <w:rPr>
          <w:rFonts w:asciiTheme="minorHAnsi" w:hAnsiTheme="minorHAnsi"/>
        </w:rPr>
        <w:t xml:space="preserve">The reference </w:t>
      </w:r>
      <w:r w:rsidR="00526E23" w:rsidRPr="00613EED">
        <w:rPr>
          <w:rFonts w:asciiTheme="minorHAnsi" w:hAnsiTheme="minorHAnsi"/>
        </w:rPr>
        <w:t>metadata (</w:t>
      </w:r>
      <w:r w:rsidRPr="00613EED">
        <w:rPr>
          <w:rFonts w:asciiTheme="minorHAnsi" w:hAnsiTheme="minorHAnsi"/>
        </w:rPr>
        <w:t xml:space="preserve">spMetadataB) has to be added to the same host stream, before it can be used as a </w:t>
      </w:r>
      <w:r w:rsidRPr="00613EED">
        <w:rPr>
          <w:rFonts w:asciiTheme="minorHAnsi" w:hAnsiTheme="minorHAnsi"/>
        </w:rPr>
        <w:lastRenderedPageBreak/>
        <w:t>reference of other metadata.</w:t>
      </w:r>
    </w:p>
    <w:p w14:paraId="4012BA33" w14:textId="77777777" w:rsidR="002A1546" w:rsidRPr="00613EED" w:rsidRDefault="002A1546" w:rsidP="009E44B2">
      <w:pPr>
        <w:spacing w:before="0"/>
        <w:rPr>
          <w:rFonts w:asciiTheme="minorHAnsi" w:hAnsiTheme="minorHAnsi"/>
        </w:rPr>
      </w:pPr>
      <w:r w:rsidRPr="00613EED">
        <w:rPr>
          <w:rFonts w:asciiTheme="minorHAnsi" w:hAnsiTheme="minorHAnsi"/>
        </w:rPr>
        <w:t>A metadata can have zero or multiple metadata as its references. The reference metadata can be accessed by using one of the following routines:</w:t>
      </w:r>
    </w:p>
    <w:p w14:paraId="297DFC10"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 </w:t>
      </w:r>
      <w:r w:rsidRPr="00613EED">
        <w:rPr>
          <w:rFonts w:asciiTheme="minorHAnsi" w:hAnsiTheme="minorHAnsi"/>
          <w:color w:val="880000"/>
          <w:lang w:eastAsia="zh-CN"/>
        </w:rPr>
        <w:t>getFirstReference</w:t>
      </w:r>
      <w:r w:rsidRPr="00613EED">
        <w:rPr>
          <w:rFonts w:asciiTheme="minorHAnsi" w:hAnsiTheme="minorHAnsi"/>
          <w:lang w:eastAsia="zh-CN"/>
        </w:rPr>
        <w:t xml:space="preserve">( const std::string&amp; </w:t>
      </w:r>
      <w:r w:rsidRPr="00613EED">
        <w:rPr>
          <w:rFonts w:asciiTheme="minorHAnsi" w:hAnsiTheme="minorHAnsi"/>
          <w:color w:val="000080"/>
          <w:lang w:eastAsia="zh-CN"/>
        </w:rPr>
        <w:t>sMetadataName</w:t>
      </w:r>
      <w:r w:rsidRPr="00613EED">
        <w:rPr>
          <w:rFonts w:asciiTheme="minorHAnsi" w:hAnsiTheme="minorHAnsi"/>
          <w:lang w:eastAsia="zh-CN"/>
        </w:rPr>
        <w:t xml:space="preserve"> ) const;</w:t>
      </w:r>
    </w:p>
    <w:p w14:paraId="613BBADE"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 xml:space="preserve">MetadataSet </w:t>
      </w:r>
      <w:r w:rsidR="000A2E23" w:rsidRPr="00613EED">
        <w:rPr>
          <w:rFonts w:asciiTheme="minorHAnsi" w:hAnsiTheme="minorHAnsi"/>
          <w:color w:val="880000"/>
          <w:lang w:eastAsia="zh-CN"/>
        </w:rPr>
        <w:t>getReferencesByMetadata</w:t>
      </w:r>
      <w:r w:rsidRPr="00613EED">
        <w:rPr>
          <w:rFonts w:asciiTheme="minorHAnsi" w:hAnsiTheme="minorHAnsi"/>
          <w:lang w:eastAsia="zh-CN"/>
        </w:rPr>
        <w:t xml:space="preserve">( const std::string&amp; </w:t>
      </w:r>
      <w:r w:rsidRPr="00613EED">
        <w:rPr>
          <w:rFonts w:asciiTheme="minorHAnsi" w:hAnsiTheme="minorHAnsi"/>
          <w:color w:val="000080"/>
          <w:lang w:eastAsia="zh-CN"/>
        </w:rPr>
        <w:t>sMetadataName</w:t>
      </w:r>
      <w:r w:rsidRPr="00613EED">
        <w:rPr>
          <w:rFonts w:asciiTheme="minorHAnsi" w:hAnsiTheme="minorHAnsi"/>
          <w:lang w:eastAsia="zh-CN"/>
        </w:rPr>
        <w:t xml:space="preserve"> = </w:t>
      </w:r>
      <w:r w:rsidRPr="00613EED">
        <w:rPr>
          <w:rFonts w:asciiTheme="minorHAnsi" w:hAnsiTheme="minorHAnsi"/>
          <w:color w:val="A31515"/>
          <w:lang w:eastAsia="zh-CN"/>
        </w:rPr>
        <w:t>""</w:t>
      </w:r>
      <w:r w:rsidRPr="00613EED">
        <w:rPr>
          <w:rFonts w:asciiTheme="minorHAnsi" w:hAnsiTheme="minorHAnsi"/>
          <w:lang w:eastAsia="zh-CN"/>
        </w:rPr>
        <w:t xml:space="preserve"> ) const;</w:t>
      </w:r>
    </w:p>
    <w:p w14:paraId="4B7CB44F"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 xml:space="preserve">bool </w:t>
      </w:r>
      <w:r w:rsidRPr="00613EED">
        <w:rPr>
          <w:rFonts w:asciiTheme="minorHAnsi" w:hAnsiTheme="minorHAnsi"/>
          <w:color w:val="880000"/>
          <w:lang w:eastAsia="zh-CN"/>
        </w:rPr>
        <w:t>isReference</w:t>
      </w:r>
      <w:r w:rsidRPr="00613EED">
        <w:rPr>
          <w:rFonts w:asciiTheme="minorHAnsi" w:hAnsiTheme="minorHAnsi"/>
          <w:lang w:eastAsia="zh-CN"/>
        </w:rPr>
        <w:t xml:space="preserve">( const Metadata::IdType&amp; </w:t>
      </w:r>
      <w:r w:rsidRPr="00613EED">
        <w:rPr>
          <w:rFonts w:asciiTheme="minorHAnsi" w:hAnsiTheme="minorHAnsi"/>
          <w:color w:val="000080"/>
          <w:lang w:eastAsia="zh-CN"/>
        </w:rPr>
        <w:t>id</w:t>
      </w:r>
      <w:r w:rsidRPr="00613EED">
        <w:rPr>
          <w:rFonts w:asciiTheme="minorHAnsi" w:hAnsiTheme="minorHAnsi"/>
          <w:lang w:eastAsia="zh-CN"/>
        </w:rPr>
        <w:t xml:space="preserve"> ) const;</w:t>
      </w:r>
    </w:p>
    <w:p w14:paraId="0A1E167D"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addReference</w:t>
      </w:r>
      <w:r w:rsidRPr="00613EED">
        <w:rPr>
          <w:rFonts w:asciiTheme="minorHAnsi" w:hAnsiTheme="minorHAnsi"/>
          <w:lang w:eastAsia="zh-CN"/>
        </w:rPr>
        <w:t>( const std::</w:t>
      </w:r>
      <w:r w:rsidRPr="00613EED">
        <w:rPr>
          <w:rFonts w:asciiTheme="minorHAnsi" w:hAnsiTheme="minorHAnsi"/>
          <w:color w:val="880000"/>
          <w:lang w:eastAsia="zh-CN"/>
        </w:rPr>
        <w:t>shared_ptr</w:t>
      </w:r>
      <w:r w:rsidRPr="00613EED">
        <w:rPr>
          <w:rFonts w:asciiTheme="minorHAnsi" w:hAnsiTheme="minorHAnsi"/>
          <w:lang w:eastAsia="zh-CN"/>
        </w:rPr>
        <w:t xml:space="preserve">&lt; Metadata &gt;&amp; </w:t>
      </w:r>
      <w:r w:rsidRPr="00613EED">
        <w:rPr>
          <w:rFonts w:asciiTheme="minorHAnsi" w:hAnsiTheme="minorHAnsi"/>
          <w:color w:val="000080"/>
          <w:lang w:eastAsia="zh-CN"/>
        </w:rPr>
        <w:t>spMetadata</w:t>
      </w:r>
      <w:r w:rsidRPr="00613EED">
        <w:rPr>
          <w:rFonts w:asciiTheme="minorHAnsi" w:hAnsiTheme="minorHAnsi"/>
          <w:lang w:eastAsia="zh-CN"/>
        </w:rPr>
        <w:t xml:space="preserve">, bool </w:t>
      </w:r>
      <w:r w:rsidRPr="00613EED">
        <w:rPr>
          <w:rFonts w:asciiTheme="minorHAnsi" w:hAnsiTheme="minorHAnsi"/>
          <w:color w:val="000080"/>
          <w:lang w:eastAsia="zh-CN"/>
        </w:rPr>
        <w:t>bEnsureUnique</w:t>
      </w:r>
      <w:r w:rsidRPr="00613EED">
        <w:rPr>
          <w:rFonts w:asciiTheme="minorHAnsi" w:hAnsiTheme="minorHAnsi"/>
          <w:lang w:eastAsia="zh-CN"/>
        </w:rPr>
        <w:t xml:space="preserve"> = false );</w:t>
      </w:r>
    </w:p>
    <w:p w14:paraId="3F518071"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removeReference</w:t>
      </w:r>
      <w:r w:rsidRPr="00613EED">
        <w:rPr>
          <w:rFonts w:asciiTheme="minorHAnsi" w:hAnsiTheme="minorHAnsi"/>
          <w:lang w:eastAsia="zh-CN"/>
        </w:rPr>
        <w:t xml:space="preserve">( const IdType&amp; </w:t>
      </w:r>
      <w:r w:rsidRPr="00613EED">
        <w:rPr>
          <w:rFonts w:asciiTheme="minorHAnsi" w:hAnsiTheme="minorHAnsi"/>
          <w:color w:val="000080"/>
          <w:lang w:eastAsia="zh-CN"/>
        </w:rPr>
        <w:t>id</w:t>
      </w:r>
      <w:r w:rsidRPr="00613EED">
        <w:rPr>
          <w:rFonts w:asciiTheme="minorHAnsi" w:hAnsiTheme="minorHAnsi"/>
          <w:lang w:eastAsia="zh-CN"/>
        </w:rPr>
        <w:t xml:space="preserve"> );</w:t>
      </w:r>
    </w:p>
    <w:p w14:paraId="34B95062" w14:textId="77777777" w:rsidR="00340FC6" w:rsidRPr="00613EED" w:rsidRDefault="00340FC6" w:rsidP="009E44B2">
      <w:pPr>
        <w:spacing w:before="0"/>
        <w:rPr>
          <w:rFonts w:asciiTheme="minorHAnsi" w:hAnsiTheme="minorHAnsi"/>
          <w:lang w:eastAsia="zh-CN"/>
        </w:rPr>
      </w:pPr>
      <w:r w:rsidRPr="00613EED">
        <w:rPr>
          <w:rFonts w:asciiTheme="minorHAnsi" w:hAnsiTheme="minorHAnsi"/>
          <w:lang w:eastAsia="zh-CN"/>
        </w:rPr>
        <w:t xml:space="preserve">The routine </w:t>
      </w:r>
      <w:r w:rsidRPr="00613EED">
        <w:rPr>
          <w:rFonts w:asciiTheme="minorHAnsi" w:hAnsiTheme="minorHAnsi"/>
          <w:b/>
          <w:i/>
          <w:lang w:eastAsia="zh-CN"/>
        </w:rPr>
        <w:t>getFirstReference</w:t>
      </w:r>
      <w:r w:rsidRPr="00613EED">
        <w:rPr>
          <w:rFonts w:asciiTheme="minorHAnsi" w:hAnsiTheme="minorHAnsi"/>
          <w:lang w:eastAsia="zh-CN"/>
        </w:rPr>
        <w:t xml:space="preserve">() is usually used when a metadata only have one reference to a type of metadata. For example, if we assume that a region usually associate with one people metadata at most, and one </w:t>
      </w:r>
      <w:r w:rsidR="002E7CCE" w:rsidRPr="00613EED">
        <w:rPr>
          <w:rFonts w:asciiTheme="minorHAnsi" w:hAnsiTheme="minorHAnsi"/>
          <w:lang w:eastAsia="zh-CN"/>
        </w:rPr>
        <w:t xml:space="preserve">location metadata </w:t>
      </w:r>
      <w:r w:rsidRPr="00613EED">
        <w:rPr>
          <w:rFonts w:asciiTheme="minorHAnsi" w:hAnsiTheme="minorHAnsi"/>
          <w:lang w:eastAsia="zh-CN"/>
        </w:rPr>
        <w:t xml:space="preserve">at most, the following code </w:t>
      </w:r>
      <w:r w:rsidR="002E7CCE" w:rsidRPr="00613EED">
        <w:rPr>
          <w:rFonts w:asciiTheme="minorHAnsi" w:hAnsiTheme="minorHAnsi"/>
          <w:lang w:eastAsia="zh-CN"/>
        </w:rPr>
        <w:t>can print all people that shows up in a specific location:</w:t>
      </w:r>
    </w:p>
    <w:p w14:paraId="444D9791"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vmf::MetadataStream stream;</w:t>
      </w:r>
    </w:p>
    <w:p w14:paraId="6FBC78F4"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 Get all metadata that have name of “region” from the stream</w:t>
      </w:r>
    </w:p>
    <w:p w14:paraId="2C791C55" w14:textId="77777777" w:rsidR="002E7CCE" w:rsidRPr="00613EED" w:rsidRDefault="00170246" w:rsidP="009E44B2">
      <w:pPr>
        <w:pStyle w:val="Code"/>
        <w:rPr>
          <w:rFonts w:asciiTheme="minorHAnsi" w:hAnsiTheme="minorHAnsi"/>
          <w:lang w:eastAsia="zh-CN"/>
        </w:rPr>
      </w:pPr>
      <w:r w:rsidRPr="00613EED">
        <w:rPr>
          <w:rFonts w:asciiTheme="minorHAnsi" w:hAnsiTheme="minorHAnsi"/>
          <w:lang w:eastAsia="zh-CN"/>
        </w:rPr>
        <w:t>v</w:t>
      </w:r>
      <w:r w:rsidR="002E7CCE" w:rsidRPr="00613EED">
        <w:rPr>
          <w:rFonts w:asciiTheme="minorHAnsi" w:hAnsiTheme="minorHAnsi"/>
          <w:lang w:eastAsia="zh-CN"/>
        </w:rPr>
        <w:t>mf::Metadata</w:t>
      </w:r>
      <w:r w:rsidRPr="00613EED">
        <w:rPr>
          <w:rFonts w:asciiTheme="minorHAnsi" w:hAnsiTheme="minorHAnsi"/>
          <w:lang w:eastAsia="zh-CN"/>
        </w:rPr>
        <w:t>Set set = stream.queryByName( “region” );</w:t>
      </w:r>
    </w:p>
    <w:p w14:paraId="3D40ADBD"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std::for_each( set.begin(), set.end(), [&amp;]( std::shared_ptr&lt;Metadata&gt;&amp; spMetadata )</w:t>
      </w:r>
    </w:p>
    <w:p w14:paraId="755602B9"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w:t>
      </w:r>
    </w:p>
    <w:p w14:paraId="7FB375F4"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std::shared_ptr&lt;Metadata&gt; spPeople = spMetadata-&gt;getFirstReference( “people” );</w:t>
      </w:r>
    </w:p>
    <w:p w14:paraId="22C1107F"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std::shared_ptr&lt;Metadata&gt; spLocation = spMetadata-&gt;getFirstReference( “location” );</w:t>
      </w:r>
    </w:p>
    <w:p w14:paraId="63A29F8B"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if( spPeople != nullptr &amp;&amp; spLocation != nullptr &amp;&amp; spLocation-&gt;getFieldName(“name”) == “San Jose” )</w:t>
      </w:r>
    </w:p>
    <w:p w14:paraId="70CF754E"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w:t>
      </w:r>
    </w:p>
    <w:p w14:paraId="61D41B0F"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cout &lt;&lt; spPeople-&gt;getFieldValue(“name”).toString() &lt;&lt; “ was in San Jose” &lt;&lt; std::endl;</w:t>
      </w:r>
    </w:p>
    <w:p w14:paraId="211EF3AE"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w:t>
      </w:r>
    </w:p>
    <w:p w14:paraId="3B771CE6"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w:t>
      </w:r>
    </w:p>
    <w:p w14:paraId="639C705B" w14:textId="77777777" w:rsidR="00170246" w:rsidRPr="00613EED" w:rsidRDefault="00170246" w:rsidP="009E44B2">
      <w:pPr>
        <w:pStyle w:val="Heading3"/>
        <w:spacing w:before="0" w:after="0"/>
        <w:rPr>
          <w:rFonts w:asciiTheme="minorHAnsi" w:hAnsiTheme="minorHAnsi"/>
        </w:rPr>
      </w:pPr>
      <w:bookmarkStart w:id="73" w:name="_Toc371324568"/>
      <w:bookmarkStart w:id="74" w:name="_Toc371422710"/>
      <w:r w:rsidRPr="00613EED">
        <w:rPr>
          <w:rFonts w:asciiTheme="minorHAnsi" w:hAnsiTheme="minorHAnsi"/>
        </w:rPr>
        <w:t>vmf::MetadataSet</w:t>
      </w:r>
      <w:r w:rsidR="00FC6D47" w:rsidRPr="00613EED">
        <w:rPr>
          <w:rFonts w:asciiTheme="minorHAnsi" w:hAnsiTheme="minorHAnsi"/>
        </w:rPr>
        <w:t xml:space="preserve"> and vmf::IQuery</w:t>
      </w:r>
      <w:bookmarkEnd w:id="73"/>
      <w:bookmarkEnd w:id="74"/>
    </w:p>
    <w:p w14:paraId="038F33DF" w14:textId="77777777" w:rsidR="00170246" w:rsidRPr="00613EED" w:rsidRDefault="00170246" w:rsidP="009E44B2">
      <w:pPr>
        <w:spacing w:before="0"/>
        <w:rPr>
          <w:rFonts w:asciiTheme="minorHAnsi" w:hAnsiTheme="minorHAnsi"/>
          <w:lang w:eastAsia="zh-CN"/>
        </w:rPr>
      </w:pPr>
      <w:r w:rsidRPr="00613EED">
        <w:rPr>
          <w:rFonts w:asciiTheme="minorHAnsi" w:hAnsiTheme="minorHAnsi"/>
          <w:lang w:eastAsia="zh-CN"/>
        </w:rPr>
        <w:t xml:space="preserve">vmf::MetadataSet class is the standard container class for metadata objects. </w:t>
      </w:r>
      <w:r w:rsidR="009344B7" w:rsidRPr="00613EED">
        <w:rPr>
          <w:rFonts w:asciiTheme="minorHAnsi" w:hAnsiTheme="minorHAnsi"/>
          <w:lang w:eastAsia="zh-CN"/>
        </w:rPr>
        <w:t xml:space="preserve">It provides the basic functions for querying metadata. The interface of all query functions are actually defined in </w:t>
      </w:r>
      <w:r w:rsidR="009032DF" w:rsidRPr="00613EED">
        <w:rPr>
          <w:rFonts w:asciiTheme="minorHAnsi" w:hAnsiTheme="minorHAnsi"/>
          <w:lang w:eastAsia="zh-CN"/>
        </w:rPr>
        <w:t xml:space="preserve">one of the </w:t>
      </w:r>
      <w:r w:rsidR="009344B7" w:rsidRPr="00613EED">
        <w:rPr>
          <w:rFonts w:asciiTheme="minorHAnsi" w:hAnsiTheme="minorHAnsi"/>
          <w:lang w:eastAsia="zh-CN"/>
        </w:rPr>
        <w:t>base class</w:t>
      </w:r>
      <w:r w:rsidR="009032DF" w:rsidRPr="00613EED">
        <w:rPr>
          <w:rFonts w:asciiTheme="minorHAnsi" w:hAnsiTheme="minorHAnsi"/>
          <w:lang w:eastAsia="zh-CN"/>
        </w:rPr>
        <w:t>es</w:t>
      </w:r>
      <w:r w:rsidR="009344B7" w:rsidRPr="00613EED">
        <w:rPr>
          <w:rFonts w:asciiTheme="minorHAnsi" w:hAnsiTheme="minorHAnsi"/>
          <w:lang w:eastAsia="zh-CN"/>
        </w:rPr>
        <w:t xml:space="preserve"> of vmf::MetadataSet, the vmf::IQuery. Another base class of vmf::MetadataSet is </w:t>
      </w:r>
      <w:r w:rsidRPr="00613EED">
        <w:rPr>
          <w:rFonts w:asciiTheme="minorHAnsi" w:hAnsiTheme="minorHAnsi"/>
          <w:lang w:eastAsia="zh-CN"/>
        </w:rPr>
        <w:t xml:space="preserve">std:vector&lt;std::shared_ptr&lt;vmf::Metadata&gt;&gt; class. </w:t>
      </w:r>
      <w:r w:rsidR="009344B7" w:rsidRPr="00613EED">
        <w:rPr>
          <w:rFonts w:asciiTheme="minorHAnsi" w:hAnsiTheme="minorHAnsi"/>
          <w:lang w:eastAsia="zh-CN"/>
        </w:rPr>
        <w:t xml:space="preserve">The vmf::MetadataSet class does not contain any additional member variables. </w:t>
      </w:r>
    </w:p>
    <w:p w14:paraId="27C59933"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class MetadataSet : public std::vector&lt; std::</w:t>
      </w:r>
      <w:r w:rsidRPr="00613EED">
        <w:rPr>
          <w:rFonts w:asciiTheme="minorHAnsi" w:hAnsiTheme="minorHAnsi"/>
          <w:color w:val="880000"/>
          <w:lang w:eastAsia="zh-CN"/>
        </w:rPr>
        <w:t>shared_ptr</w:t>
      </w:r>
      <w:r w:rsidRPr="00613EED">
        <w:rPr>
          <w:rFonts w:asciiTheme="minorHAnsi" w:hAnsiTheme="minorHAnsi"/>
          <w:lang w:eastAsia="zh-CN"/>
        </w:rPr>
        <w:t>&lt; Metadata &gt;&gt;, public IQuery</w:t>
      </w:r>
    </w:p>
    <w:p w14:paraId="6293134A" w14:textId="77777777" w:rsidR="009344B7" w:rsidRPr="00613EED" w:rsidRDefault="009344B7" w:rsidP="009E44B2">
      <w:pPr>
        <w:spacing w:before="0"/>
        <w:rPr>
          <w:rFonts w:asciiTheme="minorHAnsi" w:hAnsiTheme="minorHAnsi"/>
          <w:lang w:eastAsia="zh-CN"/>
        </w:rPr>
      </w:pPr>
      <w:r w:rsidRPr="00613EED">
        <w:rPr>
          <w:rFonts w:asciiTheme="minorHAnsi" w:hAnsiTheme="minorHAnsi"/>
          <w:lang w:eastAsia="zh-CN"/>
        </w:rPr>
        <w:t>The interface defined by IQuery includes the following functions:</w:t>
      </w:r>
    </w:p>
    <w:p w14:paraId="3F57EEF3"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w:t>
      </w:r>
      <w:r w:rsidRPr="00613EED">
        <w:rPr>
          <w:rFonts w:asciiTheme="minorHAnsi" w:hAnsiTheme="minorHAnsi"/>
          <w:lang w:eastAsia="zh-CN"/>
        </w:rPr>
        <w:t>( std::</w:t>
      </w:r>
      <w:r w:rsidRPr="00613EED">
        <w:rPr>
          <w:rFonts w:asciiTheme="minorHAnsi" w:hAnsiTheme="minorHAnsi"/>
          <w:color w:val="880000"/>
          <w:lang w:eastAsia="zh-CN"/>
        </w:rPr>
        <w:t>function</w:t>
      </w:r>
      <w:r w:rsidRPr="00613EED">
        <w:rPr>
          <w:rFonts w:asciiTheme="minorHAnsi" w:hAnsiTheme="minorHAnsi"/>
          <w:lang w:eastAsia="zh-CN"/>
        </w:rPr>
        <w:t>&lt; bool( const 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amp; </w:t>
      </w:r>
      <w:r w:rsidRPr="00613EED">
        <w:rPr>
          <w:rFonts w:asciiTheme="minorHAnsi" w:hAnsiTheme="minorHAnsi"/>
          <w:color w:val="000080"/>
          <w:lang w:eastAsia="zh-CN"/>
        </w:rPr>
        <w:t>spMetadata</w:t>
      </w:r>
      <w:r w:rsidRPr="00613EED">
        <w:rPr>
          <w:rFonts w:asciiTheme="minorHAnsi" w:hAnsiTheme="minorHAnsi"/>
          <w:lang w:eastAsia="zh-CN"/>
        </w:rPr>
        <w:t xml:space="preserve"> )&gt; </w:t>
      </w:r>
      <w:r w:rsidRPr="00613EED">
        <w:rPr>
          <w:rFonts w:asciiTheme="minorHAnsi" w:hAnsiTheme="minorHAnsi"/>
          <w:color w:val="000080"/>
          <w:lang w:eastAsia="zh-CN"/>
        </w:rPr>
        <w:t>filter</w:t>
      </w:r>
      <w:r w:rsidRPr="00613EED">
        <w:rPr>
          <w:rFonts w:asciiTheme="minorHAnsi" w:hAnsiTheme="minorHAnsi"/>
          <w:lang w:eastAsia="zh-CN"/>
        </w:rPr>
        <w:t xml:space="preserve"> ) const;</w:t>
      </w:r>
    </w:p>
    <w:p w14:paraId="2B76BDCA"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Reference</w:t>
      </w:r>
      <w:r w:rsidRPr="00613EED">
        <w:rPr>
          <w:rFonts w:asciiTheme="minorHAnsi" w:hAnsiTheme="minorHAnsi"/>
          <w:lang w:eastAsia="zh-CN"/>
        </w:rPr>
        <w:t>( std::</w:t>
      </w:r>
      <w:r w:rsidRPr="00613EED">
        <w:rPr>
          <w:rFonts w:asciiTheme="minorHAnsi" w:hAnsiTheme="minorHAnsi"/>
          <w:color w:val="880000"/>
          <w:lang w:eastAsia="zh-CN"/>
        </w:rPr>
        <w:t>function</w:t>
      </w:r>
      <w:r w:rsidRPr="00613EED">
        <w:rPr>
          <w:rFonts w:asciiTheme="minorHAnsi" w:hAnsiTheme="minorHAnsi"/>
          <w:lang w:eastAsia="zh-CN"/>
        </w:rPr>
        <w:t>&lt; bool( const 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amp; </w:t>
      </w:r>
      <w:r w:rsidRPr="00613EED">
        <w:rPr>
          <w:rFonts w:asciiTheme="minorHAnsi" w:hAnsiTheme="minorHAnsi"/>
          <w:color w:val="000080"/>
          <w:lang w:eastAsia="zh-CN"/>
        </w:rPr>
        <w:t>spMetadata</w:t>
      </w:r>
      <w:r w:rsidRPr="00613EED">
        <w:rPr>
          <w:rFonts w:asciiTheme="minorHAnsi" w:hAnsiTheme="minorHAnsi"/>
          <w:lang w:eastAsia="zh-CN"/>
        </w:rPr>
        <w:t xml:space="preserve">, </w:t>
      </w:r>
    </w:p>
    <w:p w14:paraId="055BBC3D" w14:textId="77777777" w:rsidR="009344B7" w:rsidRPr="00613EED" w:rsidRDefault="009344B7" w:rsidP="009E44B2">
      <w:pPr>
        <w:pStyle w:val="Code"/>
        <w:ind w:firstLine="144"/>
        <w:rPr>
          <w:rFonts w:asciiTheme="minorHAnsi" w:hAnsiTheme="minorHAnsi"/>
          <w:lang w:eastAsia="zh-CN"/>
        </w:rPr>
      </w:pPr>
      <w:r w:rsidRPr="00613EED">
        <w:rPr>
          <w:rFonts w:asciiTheme="minorHAnsi" w:hAnsiTheme="minorHAnsi"/>
          <w:lang w:eastAsia="zh-CN"/>
        </w:rPr>
        <w:t>const 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amp; </w:t>
      </w:r>
      <w:r w:rsidRPr="00613EED">
        <w:rPr>
          <w:rFonts w:asciiTheme="minorHAnsi" w:hAnsiTheme="minorHAnsi"/>
          <w:color w:val="000080"/>
          <w:lang w:eastAsia="zh-CN"/>
        </w:rPr>
        <w:t>spReference</w:t>
      </w:r>
      <w:r w:rsidRPr="00613EED">
        <w:rPr>
          <w:rFonts w:asciiTheme="minorHAnsi" w:hAnsiTheme="minorHAnsi"/>
          <w:lang w:eastAsia="zh-CN"/>
        </w:rPr>
        <w:t xml:space="preserve"> )&gt; </w:t>
      </w:r>
      <w:r w:rsidRPr="00613EED">
        <w:rPr>
          <w:rFonts w:asciiTheme="minorHAnsi" w:hAnsiTheme="minorHAnsi"/>
          <w:color w:val="000080"/>
          <w:lang w:eastAsia="zh-CN"/>
        </w:rPr>
        <w:t>filter</w:t>
      </w:r>
      <w:r w:rsidRPr="00613EED">
        <w:rPr>
          <w:rFonts w:asciiTheme="minorHAnsi" w:hAnsiTheme="minorHAnsi"/>
          <w:lang w:eastAsia="zh-CN"/>
        </w:rPr>
        <w:t xml:space="preserve"> ) const;</w:t>
      </w:r>
    </w:p>
    <w:p w14:paraId="2B511913"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FrameIndex</w:t>
      </w:r>
      <w:r w:rsidRPr="00613EED">
        <w:rPr>
          <w:rFonts w:asciiTheme="minorHAnsi" w:hAnsiTheme="minorHAnsi"/>
          <w:lang w:eastAsia="zh-CN"/>
        </w:rPr>
        <w:t xml:space="preserve">( size_t </w:t>
      </w:r>
      <w:r w:rsidRPr="00613EED">
        <w:rPr>
          <w:rFonts w:asciiTheme="minorHAnsi" w:hAnsiTheme="minorHAnsi"/>
          <w:color w:val="000080"/>
          <w:lang w:eastAsia="zh-CN"/>
        </w:rPr>
        <w:t>index</w:t>
      </w:r>
      <w:r w:rsidRPr="00613EED">
        <w:rPr>
          <w:rFonts w:asciiTheme="minorHAnsi" w:hAnsiTheme="minorHAnsi"/>
          <w:lang w:eastAsia="zh-CN"/>
        </w:rPr>
        <w:t xml:space="preserve"> ) const;</w:t>
      </w:r>
    </w:p>
    <w:p w14:paraId="613BA81F"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Schema</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 const;</w:t>
      </w:r>
    </w:p>
    <w:p w14:paraId="48AD8C45"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Name</w:t>
      </w:r>
      <w:r w:rsidRPr="00613EED">
        <w:rPr>
          <w:rFonts w:asciiTheme="minorHAnsi" w:hAnsiTheme="minorHAnsi"/>
          <w:lang w:eastAsia="zh-CN"/>
        </w:rPr>
        <w:t xml:space="preserve">( const std::string&amp; </w:t>
      </w:r>
      <w:r w:rsidRPr="00613EED">
        <w:rPr>
          <w:rFonts w:asciiTheme="minorHAnsi" w:hAnsiTheme="minorHAnsi"/>
          <w:color w:val="000080"/>
          <w:lang w:eastAsia="zh-CN"/>
        </w:rPr>
        <w:t>sName</w:t>
      </w:r>
      <w:r w:rsidRPr="00613EED">
        <w:rPr>
          <w:rFonts w:asciiTheme="minorHAnsi" w:hAnsiTheme="minorHAnsi"/>
          <w:lang w:eastAsia="zh-CN"/>
        </w:rPr>
        <w:t xml:space="preserve"> ) const;</w:t>
      </w:r>
    </w:p>
    <w:p w14:paraId="44EB1932"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NameAndValue</w:t>
      </w:r>
      <w:r w:rsidRPr="00613EED">
        <w:rPr>
          <w:rFonts w:asciiTheme="minorHAnsi" w:hAnsiTheme="minorHAnsi"/>
          <w:lang w:eastAsia="zh-CN"/>
        </w:rPr>
        <w:t xml:space="preserve">( const std::string&amp; </w:t>
      </w:r>
      <w:r w:rsidRPr="00613EED">
        <w:rPr>
          <w:rFonts w:asciiTheme="minorHAnsi" w:hAnsiTheme="minorHAnsi"/>
          <w:color w:val="000080"/>
          <w:lang w:eastAsia="zh-CN"/>
        </w:rPr>
        <w:t>sMetadataName</w:t>
      </w:r>
      <w:r w:rsidRPr="00613EED">
        <w:rPr>
          <w:rFonts w:asciiTheme="minorHAnsi" w:hAnsiTheme="minorHAnsi"/>
          <w:lang w:eastAsia="zh-CN"/>
        </w:rPr>
        <w:t>, const vmf::FieldValue&amp; value ) const;</w:t>
      </w:r>
    </w:p>
    <w:p w14:paraId="0A325CBF"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NameAndFields</w:t>
      </w:r>
      <w:r w:rsidRPr="00613EED">
        <w:rPr>
          <w:rFonts w:asciiTheme="minorHAnsi" w:hAnsiTheme="minorHAnsi"/>
          <w:lang w:eastAsia="zh-CN"/>
        </w:rPr>
        <w:t xml:space="preserve">( const std::string&amp; </w:t>
      </w:r>
      <w:r w:rsidRPr="00613EED">
        <w:rPr>
          <w:rFonts w:asciiTheme="minorHAnsi" w:hAnsiTheme="minorHAnsi"/>
          <w:color w:val="000080"/>
          <w:lang w:eastAsia="zh-CN"/>
        </w:rPr>
        <w:t>sMetadataName</w:t>
      </w:r>
      <w:r w:rsidRPr="00613EED">
        <w:rPr>
          <w:rFonts w:asciiTheme="minorHAnsi" w:hAnsiTheme="minorHAnsi"/>
          <w:lang w:eastAsia="zh-CN"/>
        </w:rPr>
        <w:t xml:space="preserve">, </w:t>
      </w:r>
    </w:p>
    <w:p w14:paraId="491CCD19" w14:textId="77777777" w:rsidR="009344B7" w:rsidRPr="00613EED" w:rsidRDefault="009344B7" w:rsidP="009E44B2">
      <w:pPr>
        <w:pStyle w:val="Code"/>
        <w:ind w:firstLine="144"/>
        <w:rPr>
          <w:rFonts w:asciiTheme="minorHAnsi" w:hAnsiTheme="minorHAnsi"/>
          <w:lang w:eastAsia="zh-CN"/>
        </w:rPr>
      </w:pPr>
      <w:r w:rsidRPr="00613EED">
        <w:rPr>
          <w:rFonts w:asciiTheme="minorHAnsi" w:hAnsiTheme="minorHAnsi"/>
          <w:lang w:eastAsia="zh-CN"/>
        </w:rPr>
        <w:t xml:space="preserve">const std::vector&lt; vmf::FieldValue&gt;&amp; </w:t>
      </w:r>
      <w:r w:rsidRPr="00613EED">
        <w:rPr>
          <w:rFonts w:asciiTheme="minorHAnsi" w:hAnsiTheme="minorHAnsi"/>
          <w:color w:val="000080"/>
          <w:lang w:eastAsia="zh-CN"/>
        </w:rPr>
        <w:t>vFields</w:t>
      </w:r>
      <w:r w:rsidRPr="00613EED">
        <w:rPr>
          <w:rFonts w:asciiTheme="minorHAnsi" w:hAnsiTheme="minorHAnsi"/>
          <w:lang w:eastAsia="zh-CN"/>
        </w:rPr>
        <w:t xml:space="preserve"> ) const;</w:t>
      </w:r>
    </w:p>
    <w:p w14:paraId="70F51D62"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Reference</w:t>
      </w:r>
      <w:r w:rsidRPr="00613EED">
        <w:rPr>
          <w:rFonts w:asciiTheme="minorHAnsi" w:hAnsiTheme="minorHAnsi"/>
          <w:lang w:eastAsia="zh-CN"/>
        </w:rPr>
        <w:t xml:space="preserve">( const std::string&amp; </w:t>
      </w:r>
      <w:r w:rsidRPr="00613EED">
        <w:rPr>
          <w:rFonts w:asciiTheme="minorHAnsi" w:hAnsiTheme="minorHAnsi"/>
          <w:color w:val="000080"/>
          <w:lang w:eastAsia="zh-CN"/>
        </w:rPr>
        <w:t>sReferenceName</w:t>
      </w:r>
      <w:r w:rsidRPr="00613EED">
        <w:rPr>
          <w:rFonts w:asciiTheme="minorHAnsi" w:hAnsiTheme="minorHAnsi"/>
          <w:lang w:eastAsia="zh-CN"/>
        </w:rPr>
        <w:t xml:space="preserve"> ) const;</w:t>
      </w:r>
    </w:p>
    <w:p w14:paraId="067528A0"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Reference</w:t>
      </w:r>
      <w:r w:rsidRPr="00613EED">
        <w:rPr>
          <w:rFonts w:asciiTheme="minorHAnsi" w:hAnsiTheme="minorHAnsi"/>
          <w:lang w:eastAsia="zh-CN"/>
        </w:rPr>
        <w:t xml:space="preserve">( const std::string&amp; </w:t>
      </w:r>
      <w:r w:rsidRPr="00613EED">
        <w:rPr>
          <w:rFonts w:asciiTheme="minorHAnsi" w:hAnsiTheme="minorHAnsi"/>
          <w:color w:val="000080"/>
          <w:lang w:eastAsia="zh-CN"/>
        </w:rPr>
        <w:t>sReferenceName</w:t>
      </w:r>
      <w:r w:rsidRPr="00613EED">
        <w:rPr>
          <w:rFonts w:asciiTheme="minorHAnsi" w:hAnsiTheme="minorHAnsi"/>
          <w:lang w:eastAsia="zh-CN"/>
        </w:rPr>
        <w:t>, const vmf::FieldValue&amp; value ) const;</w:t>
      </w:r>
    </w:p>
    <w:p w14:paraId="57A42484"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Reference</w:t>
      </w:r>
      <w:r w:rsidRPr="00613EED">
        <w:rPr>
          <w:rFonts w:asciiTheme="minorHAnsi" w:hAnsiTheme="minorHAnsi"/>
          <w:lang w:eastAsia="zh-CN"/>
        </w:rPr>
        <w:t xml:space="preserve">( const std::string&amp; </w:t>
      </w:r>
      <w:r w:rsidRPr="00613EED">
        <w:rPr>
          <w:rFonts w:asciiTheme="minorHAnsi" w:hAnsiTheme="minorHAnsi"/>
          <w:color w:val="000080"/>
          <w:lang w:eastAsia="zh-CN"/>
        </w:rPr>
        <w:t>sReferenceName</w:t>
      </w:r>
      <w:r w:rsidRPr="00613EED">
        <w:rPr>
          <w:rFonts w:asciiTheme="minorHAnsi" w:hAnsiTheme="minorHAnsi"/>
          <w:lang w:eastAsia="zh-CN"/>
        </w:rPr>
        <w:t xml:space="preserve">, </w:t>
      </w:r>
    </w:p>
    <w:p w14:paraId="4F19C41A" w14:textId="77777777" w:rsidR="009344B7" w:rsidRPr="00613EED" w:rsidRDefault="009344B7" w:rsidP="009E44B2">
      <w:pPr>
        <w:pStyle w:val="Code"/>
        <w:ind w:firstLine="144"/>
        <w:rPr>
          <w:rFonts w:asciiTheme="minorHAnsi" w:hAnsiTheme="minorHAnsi"/>
          <w:lang w:eastAsia="zh-CN"/>
        </w:rPr>
      </w:pPr>
      <w:r w:rsidRPr="00613EED">
        <w:rPr>
          <w:rFonts w:asciiTheme="minorHAnsi" w:hAnsiTheme="minorHAnsi"/>
          <w:lang w:eastAsia="zh-CN"/>
        </w:rPr>
        <w:t xml:space="preserve">const std::vector&lt; vmf::FieldValue&gt;&amp; </w:t>
      </w:r>
      <w:r w:rsidRPr="00613EED">
        <w:rPr>
          <w:rFonts w:asciiTheme="minorHAnsi" w:hAnsiTheme="minorHAnsi"/>
          <w:color w:val="000080"/>
          <w:lang w:eastAsia="zh-CN"/>
        </w:rPr>
        <w:t>vFields</w:t>
      </w:r>
      <w:r w:rsidRPr="00613EED">
        <w:rPr>
          <w:rFonts w:asciiTheme="minorHAnsi" w:hAnsiTheme="minorHAnsi"/>
          <w:lang w:eastAsia="zh-CN"/>
        </w:rPr>
        <w:t xml:space="preserve"> ) const;</w:t>
      </w:r>
    </w:p>
    <w:p w14:paraId="2A8505B8" w14:textId="77777777" w:rsidR="009344B7" w:rsidRPr="00613EED" w:rsidRDefault="009032DF" w:rsidP="009E44B2">
      <w:pPr>
        <w:spacing w:before="0"/>
        <w:rPr>
          <w:rFonts w:asciiTheme="minorHAnsi" w:hAnsiTheme="minorHAnsi"/>
          <w:lang w:eastAsia="zh-CN"/>
        </w:rPr>
      </w:pPr>
      <w:r w:rsidRPr="00613EED">
        <w:rPr>
          <w:rFonts w:asciiTheme="minorHAnsi" w:hAnsiTheme="minorHAnsi"/>
          <w:lang w:eastAsia="zh-CN"/>
        </w:rPr>
        <w:t xml:space="preserve">The query functions have similar pattern: i) all functions are const, which means that the function do not impact the host MetadataSet object. ii) all functions return another MetadataSet object as query results. </w:t>
      </w:r>
      <w:r w:rsidR="009344B7" w:rsidRPr="00613EED">
        <w:rPr>
          <w:rFonts w:asciiTheme="minorHAnsi" w:hAnsiTheme="minorHAnsi"/>
          <w:lang w:eastAsia="zh-CN"/>
        </w:rPr>
        <w:t>Since vmf::MetadataSet contains only pointers (std::shared_ptr&lt;vmf::Metadata&gt;) to the metadata objects, copying metadata pointers from one set to another set does not create new metadata objects</w:t>
      </w:r>
      <w:r w:rsidRPr="00613EED">
        <w:rPr>
          <w:rFonts w:asciiTheme="minorHAnsi" w:hAnsiTheme="minorHAnsi"/>
          <w:lang w:eastAsia="zh-CN"/>
        </w:rPr>
        <w:t>(</w:t>
      </w:r>
      <w:r w:rsidR="009344B7" w:rsidRPr="00613EED">
        <w:rPr>
          <w:rFonts w:asciiTheme="minorHAnsi" w:hAnsiTheme="minorHAnsi"/>
          <w:lang w:eastAsia="zh-CN"/>
        </w:rPr>
        <w:t xml:space="preserve"> It just increase the internal counter inside each shared_ptr pointers.</w:t>
      </w:r>
      <w:r w:rsidRPr="00613EED">
        <w:rPr>
          <w:rFonts w:asciiTheme="minorHAnsi" w:hAnsiTheme="minorHAnsi"/>
          <w:lang w:eastAsia="zh-CN"/>
        </w:rPr>
        <w:t>).</w:t>
      </w:r>
    </w:p>
    <w:p w14:paraId="4C392960" w14:textId="77777777" w:rsidR="00CC1456" w:rsidRPr="00613EED" w:rsidRDefault="009344B7" w:rsidP="009E44B2">
      <w:pPr>
        <w:spacing w:before="0"/>
        <w:rPr>
          <w:rFonts w:asciiTheme="minorHAnsi" w:hAnsiTheme="minorHAnsi"/>
        </w:rPr>
      </w:pPr>
      <w:r w:rsidRPr="00613EED">
        <w:rPr>
          <w:rFonts w:asciiTheme="minorHAnsi" w:hAnsiTheme="minorHAnsi"/>
          <w:lang w:eastAsia="zh-CN"/>
        </w:rPr>
        <w:t xml:space="preserve">The function </w:t>
      </w:r>
      <w:r w:rsidRPr="00613EED">
        <w:rPr>
          <w:rFonts w:asciiTheme="minorHAnsi" w:hAnsiTheme="minorHAnsi"/>
          <w:b/>
          <w:i/>
          <w:lang w:eastAsia="zh-CN"/>
        </w:rPr>
        <w:t>query</w:t>
      </w:r>
      <w:r w:rsidRPr="00613EED">
        <w:rPr>
          <w:rFonts w:asciiTheme="minorHAnsi" w:hAnsiTheme="minorHAnsi"/>
          <w:lang w:eastAsia="zh-CN"/>
        </w:rPr>
        <w:t xml:space="preserve">() is </w:t>
      </w:r>
      <w:r w:rsidR="009032DF" w:rsidRPr="00613EED">
        <w:rPr>
          <w:rFonts w:asciiTheme="minorHAnsi" w:hAnsiTheme="minorHAnsi"/>
          <w:lang w:eastAsia="zh-CN"/>
        </w:rPr>
        <w:t>a</w:t>
      </w:r>
      <w:r w:rsidRPr="00613EED">
        <w:rPr>
          <w:rFonts w:asciiTheme="minorHAnsi" w:hAnsiTheme="minorHAnsi"/>
          <w:lang w:eastAsia="zh-CN"/>
        </w:rPr>
        <w:t xml:space="preserve"> generic query function, which </w:t>
      </w:r>
      <w:r w:rsidR="009032DF" w:rsidRPr="00613EED">
        <w:rPr>
          <w:rFonts w:asciiTheme="minorHAnsi" w:hAnsiTheme="minorHAnsi"/>
          <w:lang w:eastAsia="zh-CN"/>
        </w:rPr>
        <w:t>requires</w:t>
      </w:r>
      <w:r w:rsidRPr="00613EED">
        <w:rPr>
          <w:rFonts w:asciiTheme="minorHAnsi" w:hAnsiTheme="minorHAnsi"/>
          <w:lang w:eastAsia="zh-CN"/>
        </w:rPr>
        <w:t xml:space="preserve"> a lambda </w:t>
      </w:r>
      <w:r w:rsidR="009032DF" w:rsidRPr="00613EED">
        <w:rPr>
          <w:rFonts w:asciiTheme="minorHAnsi" w:hAnsiTheme="minorHAnsi"/>
          <w:lang w:eastAsia="zh-CN"/>
        </w:rPr>
        <w:t>expression</w:t>
      </w:r>
      <w:r w:rsidRPr="00613EED">
        <w:rPr>
          <w:rFonts w:asciiTheme="minorHAnsi" w:hAnsiTheme="minorHAnsi"/>
          <w:lang w:eastAsia="zh-CN"/>
        </w:rPr>
        <w:t xml:space="preserve"> as a parameter, allowing the caller to provide the actual filtering/querying algorithm. </w:t>
      </w:r>
      <w:r w:rsidR="00CC1456" w:rsidRPr="00613EED">
        <w:rPr>
          <w:rFonts w:asciiTheme="minorHAnsi" w:hAnsiTheme="minorHAnsi"/>
        </w:rPr>
        <w:t xml:space="preserve">The </w:t>
      </w:r>
      <w:r w:rsidR="009032DF" w:rsidRPr="00613EED">
        <w:rPr>
          <w:rFonts w:asciiTheme="minorHAnsi" w:hAnsiTheme="minorHAnsi"/>
        </w:rPr>
        <w:t xml:space="preserve">lambda expression function needs to have </w:t>
      </w:r>
      <w:r w:rsidR="00CC1456" w:rsidRPr="00613EED">
        <w:rPr>
          <w:rFonts w:asciiTheme="minorHAnsi" w:hAnsiTheme="minorHAnsi"/>
        </w:rPr>
        <w:t>the following prototype:</w:t>
      </w:r>
    </w:p>
    <w:p w14:paraId="47F5374B" w14:textId="77777777" w:rsidR="00CC1456" w:rsidRPr="00613EED" w:rsidRDefault="00CC1456" w:rsidP="009E44B2">
      <w:pPr>
        <w:pStyle w:val="Code"/>
        <w:rPr>
          <w:rFonts w:asciiTheme="minorHAnsi" w:hAnsiTheme="minorHAnsi"/>
          <w:color w:val="000080"/>
          <w:lang w:eastAsia="zh-CN"/>
        </w:rPr>
      </w:pPr>
      <w:r w:rsidRPr="00613EED">
        <w:rPr>
          <w:rFonts w:asciiTheme="minorHAnsi" w:hAnsiTheme="minorHAnsi"/>
          <w:lang w:eastAsia="zh-CN"/>
        </w:rPr>
        <w:lastRenderedPageBreak/>
        <w:t>std::</w:t>
      </w:r>
      <w:r w:rsidRPr="00613EED">
        <w:rPr>
          <w:rFonts w:asciiTheme="minorHAnsi" w:hAnsiTheme="minorHAnsi"/>
          <w:color w:val="880000"/>
          <w:lang w:eastAsia="zh-CN"/>
        </w:rPr>
        <w:t>function</w:t>
      </w:r>
      <w:r w:rsidRPr="00613EED">
        <w:rPr>
          <w:rFonts w:asciiTheme="minorHAnsi" w:hAnsiTheme="minorHAnsi"/>
          <w:lang w:eastAsia="zh-CN"/>
        </w:rPr>
        <w:t>&lt; bool( const 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amp; </w:t>
      </w:r>
      <w:r w:rsidRPr="00613EED">
        <w:rPr>
          <w:rFonts w:asciiTheme="minorHAnsi" w:hAnsiTheme="minorHAnsi"/>
          <w:color w:val="000080"/>
          <w:lang w:eastAsia="zh-CN"/>
        </w:rPr>
        <w:t>spMetadata</w:t>
      </w:r>
      <w:r w:rsidRPr="00613EED">
        <w:rPr>
          <w:rFonts w:asciiTheme="minorHAnsi" w:hAnsiTheme="minorHAnsi"/>
          <w:lang w:eastAsia="zh-CN"/>
        </w:rPr>
        <w:t xml:space="preserve"> )&gt; </w:t>
      </w:r>
      <w:r w:rsidRPr="00613EED">
        <w:rPr>
          <w:rFonts w:asciiTheme="minorHAnsi" w:hAnsiTheme="minorHAnsi"/>
          <w:color w:val="000080"/>
          <w:lang w:eastAsia="zh-CN"/>
        </w:rPr>
        <w:t>filter</w:t>
      </w:r>
    </w:p>
    <w:p w14:paraId="255715E9" w14:textId="77777777" w:rsidR="00CC1456" w:rsidRPr="00613EED" w:rsidRDefault="00CC1456" w:rsidP="009E44B2">
      <w:pPr>
        <w:spacing w:before="0"/>
        <w:rPr>
          <w:rFonts w:asciiTheme="minorHAnsi" w:hAnsiTheme="minorHAnsi"/>
        </w:rPr>
      </w:pPr>
      <w:r w:rsidRPr="00613EED">
        <w:rPr>
          <w:rFonts w:asciiTheme="minorHAnsi" w:hAnsiTheme="minorHAnsi"/>
        </w:rPr>
        <w:t xml:space="preserve">Basically, </w:t>
      </w:r>
      <w:r w:rsidR="0015795C" w:rsidRPr="00613EED">
        <w:rPr>
          <w:rFonts w:asciiTheme="minorHAnsi" w:hAnsiTheme="minorHAnsi"/>
        </w:rPr>
        <w:t>the</w:t>
      </w:r>
      <w:r w:rsidRPr="00613EED">
        <w:rPr>
          <w:rFonts w:asciiTheme="minorHAnsi" w:hAnsiTheme="minorHAnsi"/>
        </w:rPr>
        <w:t xml:space="preserve"> lambda expression </w:t>
      </w:r>
      <w:r w:rsidR="0015795C" w:rsidRPr="00613EED">
        <w:rPr>
          <w:rFonts w:asciiTheme="minorHAnsi" w:hAnsiTheme="minorHAnsi"/>
        </w:rPr>
        <w:t>defines a function</w:t>
      </w:r>
      <w:r w:rsidRPr="00613EED">
        <w:rPr>
          <w:rFonts w:asciiTheme="minorHAnsi" w:hAnsiTheme="minorHAnsi"/>
        </w:rPr>
        <w:t xml:space="preserve"> </w:t>
      </w:r>
      <w:r w:rsidR="0015795C" w:rsidRPr="00613EED">
        <w:rPr>
          <w:rFonts w:asciiTheme="minorHAnsi" w:hAnsiTheme="minorHAnsi"/>
        </w:rPr>
        <w:t xml:space="preserve">that </w:t>
      </w:r>
      <w:r w:rsidRPr="00613EED">
        <w:rPr>
          <w:rFonts w:asciiTheme="minorHAnsi" w:hAnsiTheme="minorHAnsi"/>
        </w:rPr>
        <w:t xml:space="preserve">takes a </w:t>
      </w:r>
      <w:r w:rsidRPr="00613EED">
        <w:rPr>
          <w:rFonts w:asciiTheme="minorHAnsi" w:hAnsiTheme="minorHAnsi"/>
          <w:b/>
          <w:i/>
        </w:rPr>
        <w:t>const shared_ptr</w:t>
      </w:r>
      <w:r w:rsidRPr="00613EED">
        <w:rPr>
          <w:rFonts w:asciiTheme="minorHAnsi" w:hAnsiTheme="minorHAnsi"/>
        </w:rPr>
        <w:t xml:space="preserve"> to </w:t>
      </w:r>
      <w:r w:rsidRPr="00613EED">
        <w:rPr>
          <w:rFonts w:asciiTheme="minorHAnsi" w:hAnsiTheme="minorHAnsi"/>
          <w:b/>
          <w:i/>
        </w:rPr>
        <w:t>vmf::Metadata</w:t>
      </w:r>
      <w:r w:rsidRPr="00613EED">
        <w:rPr>
          <w:rFonts w:asciiTheme="minorHAnsi" w:hAnsiTheme="minorHAnsi"/>
        </w:rPr>
        <w:t xml:space="preserve"> object, and returns a boolean value</w:t>
      </w:r>
      <w:r w:rsidR="0015795C" w:rsidRPr="00613EED">
        <w:rPr>
          <w:rFonts w:asciiTheme="minorHAnsi" w:hAnsiTheme="minorHAnsi"/>
        </w:rPr>
        <w:t>, to</w:t>
      </w:r>
      <w:r w:rsidRPr="00613EED">
        <w:rPr>
          <w:rFonts w:asciiTheme="minorHAnsi" w:hAnsiTheme="minorHAnsi"/>
        </w:rPr>
        <w:t xml:space="preserve"> indicate that the metadata object passed by the spMetadata parameter meets the condition, and should be included in the return set.</w:t>
      </w:r>
    </w:p>
    <w:p w14:paraId="18F04112" w14:textId="77777777" w:rsidR="00F2641E" w:rsidRPr="00613EED" w:rsidRDefault="009344B7" w:rsidP="009E44B2">
      <w:pPr>
        <w:spacing w:before="0"/>
        <w:rPr>
          <w:rFonts w:asciiTheme="minorHAnsi" w:hAnsiTheme="minorHAnsi"/>
          <w:lang w:eastAsia="zh-CN"/>
        </w:rPr>
      </w:pPr>
      <w:r w:rsidRPr="00613EED">
        <w:rPr>
          <w:rFonts w:asciiTheme="minorHAnsi" w:hAnsiTheme="minorHAnsi"/>
          <w:lang w:eastAsia="zh-CN"/>
        </w:rPr>
        <w:t xml:space="preserve">The </w:t>
      </w:r>
      <w:r w:rsidRPr="00613EED">
        <w:rPr>
          <w:rFonts w:asciiTheme="minorHAnsi" w:hAnsiTheme="minorHAnsi"/>
          <w:b/>
          <w:i/>
          <w:lang w:eastAsia="zh-CN"/>
        </w:rPr>
        <w:t>query</w:t>
      </w:r>
      <w:r w:rsidRPr="00613EED">
        <w:rPr>
          <w:rFonts w:asciiTheme="minorHAnsi" w:hAnsiTheme="minorHAnsi"/>
          <w:lang w:eastAsia="zh-CN"/>
        </w:rPr>
        <w:t xml:space="preserve">() function can be used to construct unlimited custom query functions. Actually, most of the other query functions in class vmf::MetadataSet are implemented by using the </w:t>
      </w:r>
      <w:r w:rsidRPr="00613EED">
        <w:rPr>
          <w:rFonts w:asciiTheme="minorHAnsi" w:hAnsiTheme="minorHAnsi"/>
          <w:b/>
          <w:i/>
          <w:lang w:eastAsia="zh-CN"/>
        </w:rPr>
        <w:t>query</w:t>
      </w:r>
      <w:r w:rsidRPr="00613EED">
        <w:rPr>
          <w:rFonts w:asciiTheme="minorHAnsi" w:hAnsiTheme="minorHAnsi"/>
          <w:lang w:eastAsia="zh-CN"/>
        </w:rPr>
        <w:t>() function. For example:</w:t>
      </w:r>
    </w:p>
    <w:p w14:paraId="53FD1692" w14:textId="77777777" w:rsidR="00CC1456" w:rsidRPr="00613EED" w:rsidRDefault="009344B7" w:rsidP="009E44B2">
      <w:pPr>
        <w:pStyle w:val="Code"/>
        <w:rPr>
          <w:rFonts w:asciiTheme="minorHAnsi" w:hAnsiTheme="minorHAnsi"/>
          <w:lang w:eastAsia="zh-CN"/>
        </w:rPr>
      </w:pPr>
      <w:r w:rsidRPr="00613EED">
        <w:rPr>
          <w:rFonts w:asciiTheme="minorHAnsi" w:hAnsiTheme="minorHAnsi"/>
          <w:lang w:eastAsia="zh-CN"/>
        </w:rPr>
        <w:tab/>
      </w:r>
      <w:r w:rsidR="00CC1456" w:rsidRPr="00613EED">
        <w:rPr>
          <w:rFonts w:asciiTheme="minorHAnsi" w:hAnsiTheme="minorHAnsi"/>
          <w:lang w:eastAsia="zh-CN"/>
        </w:rPr>
        <w:t>MetadataSet MetadataSet::</w:t>
      </w:r>
      <w:r w:rsidR="00CC1456" w:rsidRPr="00613EED">
        <w:rPr>
          <w:rFonts w:asciiTheme="minorHAnsi" w:hAnsiTheme="minorHAnsi"/>
          <w:color w:val="880000"/>
          <w:lang w:eastAsia="zh-CN"/>
        </w:rPr>
        <w:t>queryByName</w:t>
      </w:r>
      <w:r w:rsidR="00CC1456" w:rsidRPr="00613EED">
        <w:rPr>
          <w:rFonts w:asciiTheme="minorHAnsi" w:hAnsiTheme="minorHAnsi"/>
          <w:lang w:eastAsia="zh-CN"/>
        </w:rPr>
        <w:t xml:space="preserve">( const std::string&amp; </w:t>
      </w:r>
      <w:r w:rsidR="00CC1456" w:rsidRPr="00613EED">
        <w:rPr>
          <w:rFonts w:asciiTheme="minorHAnsi" w:hAnsiTheme="minorHAnsi"/>
          <w:color w:val="000080"/>
          <w:lang w:eastAsia="zh-CN"/>
        </w:rPr>
        <w:t>sName</w:t>
      </w:r>
      <w:r w:rsidR="00CC1456" w:rsidRPr="00613EED">
        <w:rPr>
          <w:rFonts w:asciiTheme="minorHAnsi" w:hAnsiTheme="minorHAnsi"/>
          <w:lang w:eastAsia="zh-CN"/>
        </w:rPr>
        <w:t xml:space="preserve"> ) const</w:t>
      </w:r>
    </w:p>
    <w:p w14:paraId="2F57C05F"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t>{</w:t>
      </w:r>
    </w:p>
    <w:p w14:paraId="547BD47A"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MetadataSet </w:t>
      </w:r>
      <w:r w:rsidRPr="00613EED">
        <w:rPr>
          <w:rFonts w:asciiTheme="minorHAnsi" w:hAnsiTheme="minorHAnsi"/>
          <w:color w:val="000080"/>
          <w:lang w:eastAsia="zh-CN"/>
        </w:rPr>
        <w:t>set</w:t>
      </w:r>
      <w:r w:rsidRPr="00613EED">
        <w:rPr>
          <w:rFonts w:asciiTheme="minorHAnsi" w:hAnsiTheme="minorHAnsi"/>
          <w:lang w:eastAsia="zh-CN"/>
        </w:rPr>
        <w:t xml:space="preserve"> = </w:t>
      </w:r>
      <w:r w:rsidRPr="00613EED">
        <w:rPr>
          <w:rFonts w:asciiTheme="minorHAnsi" w:hAnsiTheme="minorHAnsi"/>
          <w:color w:val="880000"/>
          <w:lang w:eastAsia="zh-CN"/>
        </w:rPr>
        <w:t>query</w:t>
      </w:r>
      <w:r w:rsidRPr="00613EED">
        <w:rPr>
          <w:rFonts w:asciiTheme="minorHAnsi" w:hAnsiTheme="minorHAnsi"/>
          <w:lang w:eastAsia="zh-CN"/>
        </w:rPr>
        <w:t>( [&amp;]( const std::</w:t>
      </w:r>
      <w:r w:rsidRPr="00613EED">
        <w:rPr>
          <w:rFonts w:asciiTheme="minorHAnsi" w:hAnsiTheme="minorHAnsi"/>
          <w:color w:val="880000"/>
          <w:lang w:eastAsia="zh-CN"/>
        </w:rPr>
        <w:t>shared_ptr</w:t>
      </w:r>
      <w:r w:rsidRPr="00613EED">
        <w:rPr>
          <w:rFonts w:asciiTheme="minorHAnsi" w:hAnsiTheme="minorHAnsi"/>
          <w:lang w:eastAsia="zh-CN"/>
        </w:rPr>
        <w:t xml:space="preserve">&lt; Metadata &gt;&amp; </w:t>
      </w:r>
      <w:r w:rsidRPr="00613EED">
        <w:rPr>
          <w:rFonts w:asciiTheme="minorHAnsi" w:hAnsiTheme="minorHAnsi"/>
          <w:color w:val="000080"/>
          <w:lang w:eastAsia="zh-CN"/>
        </w:rPr>
        <w:t>spItem</w:t>
      </w:r>
      <w:r w:rsidRPr="00613EED">
        <w:rPr>
          <w:rFonts w:asciiTheme="minorHAnsi" w:hAnsiTheme="minorHAnsi"/>
          <w:lang w:eastAsia="zh-CN"/>
        </w:rPr>
        <w:t xml:space="preserve"> )-&gt;bool</w:t>
      </w:r>
    </w:p>
    <w:p w14:paraId="2D932F9A"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0295F446"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xml:space="preserve">return ( </w:t>
      </w:r>
      <w:r w:rsidRPr="00613EED">
        <w:rPr>
          <w:rFonts w:asciiTheme="minorHAnsi" w:hAnsiTheme="minorHAnsi"/>
          <w:color w:val="000080"/>
          <w:lang w:eastAsia="zh-CN"/>
        </w:rPr>
        <w:t>spItem</w:t>
      </w:r>
      <w:r w:rsidRPr="00613EED">
        <w:rPr>
          <w:rFonts w:asciiTheme="minorHAnsi" w:hAnsiTheme="minorHAnsi"/>
          <w:lang w:eastAsia="zh-CN"/>
        </w:rPr>
        <w:t>-&gt;</w:t>
      </w:r>
      <w:r w:rsidRPr="00613EED">
        <w:rPr>
          <w:rFonts w:asciiTheme="minorHAnsi" w:hAnsiTheme="minorHAnsi"/>
          <w:color w:val="880000"/>
          <w:lang w:eastAsia="zh-CN"/>
        </w:rPr>
        <w:t>getName</w:t>
      </w:r>
      <w:r w:rsidRPr="00613EED">
        <w:rPr>
          <w:rFonts w:asciiTheme="minorHAnsi" w:hAnsiTheme="minorHAnsi"/>
          <w:lang w:eastAsia="zh-CN"/>
        </w:rPr>
        <w:t xml:space="preserve">() == </w:t>
      </w:r>
      <w:r w:rsidRPr="00613EED">
        <w:rPr>
          <w:rFonts w:asciiTheme="minorHAnsi" w:hAnsiTheme="minorHAnsi"/>
          <w:color w:val="000080"/>
          <w:lang w:eastAsia="zh-CN"/>
        </w:rPr>
        <w:t>sName</w:t>
      </w:r>
      <w:r w:rsidRPr="00613EED">
        <w:rPr>
          <w:rFonts w:asciiTheme="minorHAnsi" w:hAnsiTheme="minorHAnsi"/>
          <w:lang w:eastAsia="zh-CN"/>
        </w:rPr>
        <w:t xml:space="preserve"> );</w:t>
      </w:r>
    </w:p>
    <w:p w14:paraId="4DC8E64A"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2F377BF4" w14:textId="77777777" w:rsidR="00CC1456" w:rsidRPr="00613EED" w:rsidRDefault="00CC1456" w:rsidP="009E44B2">
      <w:pPr>
        <w:pStyle w:val="Code"/>
        <w:rPr>
          <w:rFonts w:asciiTheme="minorHAnsi" w:hAnsiTheme="minorHAnsi"/>
          <w:lang w:eastAsia="zh-CN"/>
        </w:rPr>
      </w:pPr>
    </w:p>
    <w:p w14:paraId="7E9B0CAA"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return </w:t>
      </w:r>
      <w:r w:rsidRPr="00613EED">
        <w:rPr>
          <w:rFonts w:asciiTheme="minorHAnsi" w:hAnsiTheme="minorHAnsi"/>
          <w:color w:val="000080"/>
          <w:lang w:eastAsia="zh-CN"/>
        </w:rPr>
        <w:t>set</w:t>
      </w:r>
      <w:r w:rsidRPr="00613EED">
        <w:rPr>
          <w:rFonts w:asciiTheme="minorHAnsi" w:hAnsiTheme="minorHAnsi"/>
          <w:lang w:eastAsia="zh-CN"/>
        </w:rPr>
        <w:t>;</w:t>
      </w:r>
    </w:p>
    <w:p w14:paraId="1D41CB79"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t>}</w:t>
      </w:r>
    </w:p>
    <w:p w14:paraId="0027A239" w14:textId="77777777" w:rsidR="009344B7" w:rsidRPr="00613EED" w:rsidRDefault="00A85DBE" w:rsidP="009E44B2">
      <w:pPr>
        <w:spacing w:before="0"/>
        <w:rPr>
          <w:rFonts w:asciiTheme="minorHAnsi" w:hAnsiTheme="minorHAnsi"/>
        </w:rPr>
      </w:pPr>
      <w:r w:rsidRPr="00613EED">
        <w:rPr>
          <w:rFonts w:asciiTheme="minorHAnsi" w:hAnsiTheme="minorHAnsi"/>
        </w:rPr>
        <w:t>Multiple query functions can be stacked over each other to create a complicated query. Query functions can also be mixed with customer querying algorithms or functions, to achieve a more accurate query result. The samples in later section demonstrates this ability.</w:t>
      </w:r>
    </w:p>
    <w:p w14:paraId="0B872034" w14:textId="77777777" w:rsidR="00F3258A" w:rsidRPr="00613EED" w:rsidRDefault="00FC6D47" w:rsidP="009E44B2">
      <w:pPr>
        <w:spacing w:before="0"/>
        <w:rPr>
          <w:rFonts w:asciiTheme="minorHAnsi" w:hAnsiTheme="minorHAnsi"/>
        </w:rPr>
      </w:pPr>
      <w:r w:rsidRPr="00613EED">
        <w:rPr>
          <w:rFonts w:asciiTheme="minorHAnsi" w:hAnsiTheme="minorHAnsi"/>
        </w:rPr>
        <w:t xml:space="preserve">Other than the generic </w:t>
      </w:r>
      <w:r w:rsidRPr="00613EED">
        <w:rPr>
          <w:rFonts w:asciiTheme="minorHAnsi" w:hAnsiTheme="minorHAnsi"/>
          <w:b/>
          <w:i/>
        </w:rPr>
        <w:t>query</w:t>
      </w:r>
      <w:r w:rsidRPr="00613EED">
        <w:rPr>
          <w:rFonts w:asciiTheme="minorHAnsi" w:hAnsiTheme="minorHAnsi"/>
        </w:rPr>
        <w:t xml:space="preserve">() function, here are a few </w:t>
      </w:r>
      <w:r w:rsidR="0015795C" w:rsidRPr="00613EED">
        <w:rPr>
          <w:rFonts w:asciiTheme="minorHAnsi" w:hAnsiTheme="minorHAnsi"/>
        </w:rPr>
        <w:t xml:space="preserve">other </w:t>
      </w:r>
      <w:r w:rsidRPr="00613EED">
        <w:rPr>
          <w:rFonts w:asciiTheme="minorHAnsi" w:hAnsiTheme="minorHAnsi"/>
        </w:rPr>
        <w:t>commonly used query functions:</w:t>
      </w:r>
    </w:p>
    <w:p w14:paraId="59EB26E9" w14:textId="77777777" w:rsidR="00F3258A" w:rsidRPr="00613EED" w:rsidRDefault="00F3258A" w:rsidP="009E44B2">
      <w:pPr>
        <w:spacing w:before="0"/>
        <w:rPr>
          <w:rFonts w:asciiTheme="minorHAnsi" w:hAnsiTheme="minorHAnsi"/>
        </w:rPr>
      </w:pPr>
      <w:r w:rsidRPr="00613EED">
        <w:rPr>
          <w:rFonts w:asciiTheme="minorHAnsi" w:hAnsiTheme="minorHAnsi"/>
        </w:rPr>
        <w:t xml:space="preserve">Function </w:t>
      </w:r>
      <w:r w:rsidRPr="00613EED">
        <w:rPr>
          <w:rFonts w:asciiTheme="minorHAnsi" w:hAnsiTheme="minorHAnsi"/>
          <w:b/>
          <w:i/>
        </w:rPr>
        <w:t>queryBySchema</w:t>
      </w:r>
      <w:r w:rsidRPr="00613EED">
        <w:rPr>
          <w:rFonts w:asciiTheme="minorHAnsi" w:hAnsiTheme="minorHAnsi"/>
        </w:rPr>
        <w:t xml:space="preserve">() returns all metadata that belongs to a specific schema. Function </w:t>
      </w:r>
      <w:r w:rsidRPr="00613EED">
        <w:rPr>
          <w:rFonts w:asciiTheme="minorHAnsi" w:hAnsiTheme="minorHAnsi"/>
          <w:b/>
          <w:i/>
        </w:rPr>
        <w:t>queryByName</w:t>
      </w:r>
      <w:r w:rsidRPr="00613EED">
        <w:rPr>
          <w:rFonts w:asciiTheme="minorHAnsi" w:hAnsiTheme="minorHAnsi"/>
        </w:rPr>
        <w:t xml:space="preserve">() returns all metadata that have a specific name. Since a metadata type name is unique only within its host schema, there could be another type of metadata in another schema that has the same name. So the result from </w:t>
      </w:r>
      <w:r w:rsidRPr="00613EED">
        <w:rPr>
          <w:rFonts w:asciiTheme="minorHAnsi" w:hAnsiTheme="minorHAnsi"/>
          <w:b/>
          <w:i/>
        </w:rPr>
        <w:t>queryByName</w:t>
      </w:r>
      <w:r w:rsidRPr="00613EED">
        <w:rPr>
          <w:rFonts w:asciiTheme="minorHAnsi" w:hAnsiTheme="minorHAnsi"/>
        </w:rPr>
        <w:t xml:space="preserve">() does not guarantee that the result metadata have the same type. Typically </w:t>
      </w:r>
      <w:r w:rsidRPr="00613EED">
        <w:rPr>
          <w:rFonts w:asciiTheme="minorHAnsi" w:hAnsiTheme="minorHAnsi"/>
          <w:b/>
          <w:i/>
        </w:rPr>
        <w:t>queryByName</w:t>
      </w:r>
      <w:r w:rsidRPr="00613EED">
        <w:rPr>
          <w:rFonts w:asciiTheme="minorHAnsi" w:hAnsiTheme="minorHAnsi"/>
        </w:rPr>
        <w:t xml:space="preserve">() is used in conjunction with </w:t>
      </w:r>
      <w:r w:rsidRPr="00613EED">
        <w:rPr>
          <w:rFonts w:asciiTheme="minorHAnsi" w:hAnsiTheme="minorHAnsi"/>
          <w:b/>
          <w:i/>
        </w:rPr>
        <w:t>queryBySchema</w:t>
      </w:r>
      <w:r w:rsidRPr="00613EED">
        <w:rPr>
          <w:rFonts w:asciiTheme="minorHAnsi" w:hAnsiTheme="minorHAnsi"/>
        </w:rPr>
        <w:t>(). For example:</w:t>
      </w:r>
    </w:p>
    <w:p w14:paraId="2D408D75"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vmf::MetadataStream stream;</w:t>
      </w:r>
      <w:r w:rsidR="00CC1456" w:rsidRPr="00613EED">
        <w:rPr>
          <w:rFonts w:asciiTheme="minorHAnsi" w:hAnsiTheme="minorHAnsi"/>
          <w:lang w:eastAsia="zh-CN"/>
        </w:rPr>
        <w:t xml:space="preserve"> // MetadataStream class also implement IQuery interface</w:t>
      </w:r>
    </w:p>
    <w:p w14:paraId="207F7D60"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std::string strSchemaName(“vmf://ns.intel.com/core/1.0” );</w:t>
      </w:r>
    </w:p>
    <w:p w14:paraId="55F9845F"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 Get all metadata belong to a specific schema</w:t>
      </w:r>
    </w:p>
    <w:p w14:paraId="605808B3"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vmf::MetadataSet setSchema = stream.queryBySchema( strSchemaName );</w:t>
      </w:r>
    </w:p>
    <w:p w14:paraId="2C52B337"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 Now find all people metadata from that schema</w:t>
      </w:r>
    </w:p>
    <w:p w14:paraId="7BB205F1"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vmf::MetadataSet setPeople = setSchema.queryByName(“people”);</w:t>
      </w:r>
    </w:p>
    <w:p w14:paraId="779ADAE5" w14:textId="77777777" w:rsidR="00F3258A" w:rsidRPr="00613EED" w:rsidRDefault="00F3258A" w:rsidP="009E44B2">
      <w:pPr>
        <w:spacing w:before="0"/>
        <w:rPr>
          <w:rFonts w:asciiTheme="minorHAnsi" w:hAnsiTheme="minorHAnsi"/>
        </w:rPr>
      </w:pPr>
      <w:r w:rsidRPr="00613EED">
        <w:rPr>
          <w:rFonts w:asciiTheme="minorHAnsi" w:hAnsiTheme="minorHAnsi"/>
        </w:rPr>
        <w:t>The above two queries can also be implemented by using the generic query function:</w:t>
      </w:r>
    </w:p>
    <w:p w14:paraId="0ACC7636" w14:textId="77777777" w:rsidR="00CC1456" w:rsidRPr="00613EED" w:rsidRDefault="00F3258A" w:rsidP="009E44B2">
      <w:pPr>
        <w:pStyle w:val="Code"/>
        <w:rPr>
          <w:rFonts w:asciiTheme="minorHAnsi" w:hAnsiTheme="minorHAnsi"/>
          <w:lang w:eastAsia="zh-CN"/>
        </w:rPr>
      </w:pPr>
      <w:r w:rsidRPr="00613EED">
        <w:rPr>
          <w:rFonts w:asciiTheme="minorHAnsi" w:hAnsiTheme="minorHAnsi"/>
          <w:lang w:eastAsia="zh-CN"/>
        </w:rPr>
        <w:t>vmf::MetadataStream stream;</w:t>
      </w:r>
      <w:r w:rsidR="00CC1456" w:rsidRPr="00613EED">
        <w:rPr>
          <w:rFonts w:asciiTheme="minorHAnsi" w:hAnsiTheme="minorHAnsi"/>
          <w:lang w:eastAsia="zh-CN"/>
        </w:rPr>
        <w:t xml:space="preserve"> // MetadataStream class also implement IQuery interface</w:t>
      </w:r>
    </w:p>
    <w:p w14:paraId="60DFA233"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std::string strSchemaName(“vmf://ns.intel.com/core/1.0” );</w:t>
      </w:r>
    </w:p>
    <w:p w14:paraId="7E5E5B49"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 Get all people metadata belong to a specific schema</w:t>
      </w:r>
    </w:p>
    <w:p w14:paraId="04E0FAC8"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vmf::MetadataSet setAll = stream.getAll();</w:t>
      </w:r>
    </w:p>
    <w:p w14:paraId="4601767D"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vmf::MetadataSet setPeople = stream.query([&amp;]( const std::shared_ptr&lt;vmf::Metadata&gt;&amp; spMetadata )</w:t>
      </w:r>
    </w:p>
    <w:p w14:paraId="412B7D37"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w:t>
      </w:r>
    </w:p>
    <w:p w14:paraId="3C6F7EB9" w14:textId="77777777" w:rsidR="00F3258A" w:rsidRPr="00613EED" w:rsidRDefault="00F3258A" w:rsidP="009E44B2">
      <w:pPr>
        <w:pStyle w:val="Code"/>
        <w:ind w:firstLine="144"/>
        <w:rPr>
          <w:rFonts w:asciiTheme="minorHAnsi" w:hAnsiTheme="minorHAnsi"/>
          <w:lang w:eastAsia="zh-CN"/>
        </w:rPr>
      </w:pPr>
      <w:r w:rsidRPr="00613EED">
        <w:rPr>
          <w:rFonts w:asciiTheme="minorHAnsi" w:hAnsiTheme="minorHAnsi"/>
          <w:lang w:eastAsia="zh-CN"/>
        </w:rPr>
        <w:t>return spMetadata-&gt;getName() == “people” &amp;&amp; spMetadata-&gt;getSchemaName = strSchemaName;</w:t>
      </w:r>
    </w:p>
    <w:p w14:paraId="1C5D4D96"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w:t>
      </w:r>
    </w:p>
    <w:p w14:paraId="427626D1" w14:textId="77777777" w:rsidR="00924A2C" w:rsidRPr="00613EED" w:rsidRDefault="00924A2C" w:rsidP="009E44B2">
      <w:pPr>
        <w:pStyle w:val="Heading4"/>
        <w:spacing w:before="0" w:after="0"/>
        <w:rPr>
          <w:rFonts w:asciiTheme="minorHAnsi" w:hAnsiTheme="minorHAnsi"/>
          <w:lang w:eastAsia="zh-CN"/>
        </w:rPr>
      </w:pPr>
      <w:r w:rsidRPr="00613EED">
        <w:rPr>
          <w:rFonts w:asciiTheme="minorHAnsi" w:hAnsiTheme="minorHAnsi"/>
          <w:lang w:eastAsia="zh-CN"/>
        </w:rPr>
        <w:t>Shift</w:t>
      </w:r>
    </w:p>
    <w:p w14:paraId="49BC0A06" w14:textId="77777777" w:rsidR="00924A2C" w:rsidRPr="00613EED" w:rsidRDefault="00924A2C" w:rsidP="009E44B2">
      <w:pPr>
        <w:spacing w:before="0"/>
        <w:rPr>
          <w:rFonts w:asciiTheme="minorHAnsi" w:hAnsiTheme="minorHAnsi"/>
          <w:lang w:eastAsia="zh-CN"/>
        </w:rPr>
      </w:pPr>
      <w:r w:rsidRPr="00613EED">
        <w:rPr>
          <w:rFonts w:asciiTheme="minorHAnsi" w:hAnsiTheme="minorHAnsi"/>
          <w:lang w:eastAsia="zh-CN"/>
        </w:rPr>
        <w:t xml:space="preserve">Another important feature provided by vmf::MetadataSet class is to </w:t>
      </w:r>
      <w:r w:rsidR="00AC104E" w:rsidRPr="00613EED">
        <w:rPr>
          <w:rFonts w:asciiTheme="minorHAnsi" w:hAnsiTheme="minorHAnsi"/>
          <w:lang w:eastAsia="zh-CN"/>
        </w:rPr>
        <w:t xml:space="preserve">be able to </w:t>
      </w:r>
      <w:r w:rsidRPr="00613EED">
        <w:rPr>
          <w:rFonts w:asciiTheme="minorHAnsi" w:hAnsiTheme="minorHAnsi"/>
          <w:lang w:eastAsia="zh-CN"/>
        </w:rPr>
        <w:t xml:space="preserve">adjust the FrameIndex and NumOfFrames properties of metadata due to </w:t>
      </w:r>
      <w:r w:rsidR="00AC104E" w:rsidRPr="00613EED">
        <w:rPr>
          <w:rFonts w:asciiTheme="minorHAnsi" w:hAnsiTheme="minorHAnsi"/>
          <w:lang w:eastAsia="zh-CN"/>
        </w:rPr>
        <w:t xml:space="preserve">changes of </w:t>
      </w:r>
      <w:r w:rsidRPr="00613EED">
        <w:rPr>
          <w:rFonts w:asciiTheme="minorHAnsi" w:hAnsiTheme="minorHAnsi"/>
          <w:lang w:eastAsia="zh-CN"/>
        </w:rPr>
        <w:t xml:space="preserve">video frames </w:t>
      </w:r>
      <w:r w:rsidR="00AC104E" w:rsidRPr="00613EED">
        <w:rPr>
          <w:rFonts w:asciiTheme="minorHAnsi" w:hAnsiTheme="minorHAnsi"/>
          <w:lang w:eastAsia="zh-CN"/>
        </w:rPr>
        <w:t>as results of a video editing operations(</w:t>
      </w:r>
      <w:r w:rsidRPr="00613EED">
        <w:rPr>
          <w:rFonts w:asciiTheme="minorHAnsi" w:hAnsiTheme="minorHAnsi"/>
          <w:lang w:eastAsia="zh-CN"/>
        </w:rPr>
        <w:t>such as shrinking, cutting, shifting, etc</w:t>
      </w:r>
      <w:r w:rsidR="00AC104E" w:rsidRPr="00613EED">
        <w:rPr>
          <w:rFonts w:asciiTheme="minorHAnsi" w:hAnsiTheme="minorHAnsi"/>
          <w:lang w:eastAsia="zh-CN"/>
        </w:rPr>
        <w:t>)</w:t>
      </w:r>
      <w:r w:rsidRPr="00613EED">
        <w:rPr>
          <w:rFonts w:asciiTheme="minorHAnsi" w:hAnsiTheme="minorHAnsi"/>
          <w:lang w:eastAsia="zh-CN"/>
        </w:rPr>
        <w:t>.</w:t>
      </w:r>
    </w:p>
    <w:p w14:paraId="4DD969D0" w14:textId="77777777" w:rsidR="00924A2C" w:rsidRPr="00613EED" w:rsidRDefault="00924A2C" w:rsidP="009E44B2">
      <w:pPr>
        <w:spacing w:before="0"/>
        <w:rPr>
          <w:rFonts w:asciiTheme="minorHAnsi" w:hAnsiTheme="minorHAnsi"/>
          <w:lang w:eastAsia="zh-CN"/>
        </w:rPr>
      </w:pPr>
      <w:r w:rsidRPr="00613EED">
        <w:rPr>
          <w:rFonts w:asciiTheme="minorHAnsi" w:hAnsiTheme="minorHAnsi"/>
          <w:lang w:eastAsia="zh-CN"/>
        </w:rPr>
        <w:t>This feature is provided by the shift() function:</w:t>
      </w:r>
    </w:p>
    <w:p w14:paraId="28BD1E0A" w14:textId="77777777" w:rsidR="004178C2" w:rsidRPr="00613EED" w:rsidRDefault="00620C8C" w:rsidP="009E44B2">
      <w:pPr>
        <w:pStyle w:val="Code"/>
        <w:rPr>
          <w:rFonts w:asciiTheme="minorHAnsi" w:hAnsiTheme="minorHAnsi"/>
        </w:rPr>
      </w:pPr>
      <w:r w:rsidRPr="00613EED">
        <w:rPr>
          <w:rFonts w:asciiTheme="minorHAnsi" w:hAnsiTheme="minorHAnsi"/>
        </w:rPr>
        <w:t xml:space="preserve">size_t shift( long long nTarFrameIndex, long long nSrcFrameIndex, </w:t>
      </w:r>
    </w:p>
    <w:p w14:paraId="7A36386D" w14:textId="77777777" w:rsidR="00620C8C" w:rsidRPr="00613EED" w:rsidRDefault="00620C8C" w:rsidP="009E44B2">
      <w:pPr>
        <w:pStyle w:val="Code"/>
        <w:ind w:firstLine="144"/>
        <w:rPr>
          <w:rFonts w:asciiTheme="minorHAnsi" w:hAnsiTheme="minorHAnsi"/>
        </w:rPr>
      </w:pPr>
      <w:r w:rsidRPr="00613EED">
        <w:rPr>
          <w:rFonts w:asciiTheme="minorHAnsi" w:hAnsiTheme="minorHAnsi"/>
        </w:rPr>
        <w:t>long long nNumOfFrames</w:t>
      </w:r>
      <w:r w:rsidR="004178C2" w:rsidRPr="00613EED">
        <w:rPr>
          <w:rFonts w:asciiTheme="minorHAnsi" w:hAnsiTheme="minorHAnsi"/>
        </w:rPr>
        <w:t xml:space="preserve"> = FRAME_COUNT_ALL</w:t>
      </w:r>
      <w:r w:rsidRPr="00613EED">
        <w:rPr>
          <w:rFonts w:asciiTheme="minorHAnsi" w:hAnsiTheme="minorHAnsi"/>
        </w:rPr>
        <w:t>, MetadataSet* pSetFailure</w:t>
      </w:r>
      <w:r w:rsidR="004178C2" w:rsidRPr="00613EED">
        <w:rPr>
          <w:rFonts w:asciiTheme="minorHAnsi" w:hAnsiTheme="minorHAnsi"/>
        </w:rPr>
        <w:t xml:space="preserve"> = NULL)</w:t>
      </w:r>
      <w:r w:rsidRPr="00613EED">
        <w:rPr>
          <w:rFonts w:asciiTheme="minorHAnsi" w:hAnsiTheme="minorHAnsi"/>
        </w:rPr>
        <w:t>;</w:t>
      </w:r>
    </w:p>
    <w:p w14:paraId="0D1FA2CA" w14:textId="77777777" w:rsidR="00924A2C" w:rsidRPr="00613EED" w:rsidRDefault="00620C8C" w:rsidP="009E44B2">
      <w:pPr>
        <w:spacing w:before="0"/>
        <w:rPr>
          <w:rFonts w:asciiTheme="minorHAnsi" w:hAnsiTheme="minorHAnsi"/>
          <w:lang w:eastAsia="zh-CN"/>
        </w:rPr>
      </w:pPr>
      <w:r w:rsidRPr="00613EED">
        <w:rPr>
          <w:rFonts w:asciiTheme="minorHAnsi" w:hAnsiTheme="minorHAnsi"/>
          <w:lang w:eastAsia="zh-CN"/>
        </w:rPr>
        <w:t xml:space="preserve"> </w:t>
      </w:r>
      <w:r w:rsidR="00924A2C" w:rsidRPr="00613EED">
        <w:rPr>
          <w:rFonts w:asciiTheme="minorHAnsi" w:hAnsiTheme="minorHAnsi"/>
          <w:lang w:eastAsia="zh-CN"/>
        </w:rPr>
        <w:t>The functions takes four parameters:</w:t>
      </w:r>
    </w:p>
    <w:p w14:paraId="11B4D629" w14:textId="77777777" w:rsidR="00620C8C" w:rsidRPr="00613EED" w:rsidRDefault="00620C8C" w:rsidP="009E44B2">
      <w:pPr>
        <w:pStyle w:val="ListParagraph"/>
        <w:numPr>
          <w:ilvl w:val="0"/>
          <w:numId w:val="29"/>
        </w:numPr>
        <w:spacing w:before="0"/>
        <w:rPr>
          <w:rFonts w:asciiTheme="minorHAnsi" w:hAnsiTheme="minorHAnsi"/>
          <w:lang w:eastAsia="zh-CN"/>
        </w:rPr>
      </w:pPr>
      <w:r w:rsidRPr="00613EED">
        <w:rPr>
          <w:rFonts w:asciiTheme="minorHAnsi" w:hAnsiTheme="minorHAnsi"/>
          <w:b/>
          <w:lang w:eastAsia="zh-CN"/>
        </w:rPr>
        <w:t>nTarFrameIndex</w:t>
      </w:r>
      <w:r w:rsidRPr="00613EED">
        <w:rPr>
          <w:rFonts w:asciiTheme="minorHAnsi" w:hAnsiTheme="minorHAnsi"/>
          <w:lang w:eastAsia="zh-CN"/>
        </w:rPr>
        <w:t>: the new index of the original frame indicated by nSrcFrameIndex.</w:t>
      </w:r>
    </w:p>
    <w:p w14:paraId="61888DE7" w14:textId="77777777" w:rsidR="00924A2C" w:rsidRPr="00613EED" w:rsidRDefault="00924A2C" w:rsidP="009E44B2">
      <w:pPr>
        <w:pStyle w:val="ListParagraph"/>
        <w:numPr>
          <w:ilvl w:val="0"/>
          <w:numId w:val="29"/>
        </w:numPr>
        <w:spacing w:before="0"/>
        <w:rPr>
          <w:rFonts w:asciiTheme="minorHAnsi" w:hAnsiTheme="minorHAnsi"/>
          <w:lang w:eastAsia="zh-CN"/>
        </w:rPr>
      </w:pPr>
      <w:r w:rsidRPr="00613EED">
        <w:rPr>
          <w:rFonts w:asciiTheme="minorHAnsi" w:hAnsiTheme="minorHAnsi"/>
          <w:b/>
          <w:lang w:eastAsia="zh-CN"/>
        </w:rPr>
        <w:t>nSrcFrameIndex/nNumOfFrames</w:t>
      </w:r>
      <w:r w:rsidRPr="00613EED">
        <w:rPr>
          <w:rFonts w:asciiTheme="minorHAnsi" w:hAnsiTheme="minorHAnsi"/>
          <w:lang w:eastAsia="zh-CN"/>
        </w:rPr>
        <w:t>: the range of frame indices in the original video will be kept.</w:t>
      </w:r>
    </w:p>
    <w:p w14:paraId="4EB8BACC" w14:textId="77777777" w:rsidR="00924A2C" w:rsidRPr="00613EED" w:rsidRDefault="00620C8C" w:rsidP="009E44B2">
      <w:pPr>
        <w:pStyle w:val="ListParagraph"/>
        <w:numPr>
          <w:ilvl w:val="0"/>
          <w:numId w:val="29"/>
        </w:numPr>
        <w:spacing w:before="0"/>
        <w:rPr>
          <w:rFonts w:asciiTheme="minorHAnsi" w:hAnsiTheme="minorHAnsi"/>
          <w:lang w:eastAsia="zh-CN"/>
        </w:rPr>
      </w:pPr>
      <w:r w:rsidRPr="00613EED">
        <w:rPr>
          <w:rFonts w:asciiTheme="minorHAnsi" w:hAnsiTheme="minorHAnsi"/>
          <w:b/>
          <w:lang w:eastAsia="zh-CN"/>
        </w:rPr>
        <w:t>pS</w:t>
      </w:r>
      <w:r w:rsidR="00924A2C" w:rsidRPr="00613EED">
        <w:rPr>
          <w:rFonts w:asciiTheme="minorHAnsi" w:hAnsiTheme="minorHAnsi"/>
          <w:b/>
          <w:lang w:eastAsia="zh-CN"/>
        </w:rPr>
        <w:t>etFailure</w:t>
      </w:r>
      <w:r w:rsidR="00924A2C" w:rsidRPr="00613EED">
        <w:rPr>
          <w:rFonts w:asciiTheme="minorHAnsi" w:hAnsiTheme="minorHAnsi"/>
          <w:lang w:eastAsia="zh-CN"/>
        </w:rPr>
        <w:t>: a set of metadata that have fallen out the new valid frame ranges, defined by nTargetFrameIndex and nNumOfFrames.</w:t>
      </w:r>
    </w:p>
    <w:p w14:paraId="1FE302D2" w14:textId="77777777" w:rsidR="00924A2C" w:rsidRPr="00613EED" w:rsidRDefault="00AC104E" w:rsidP="009E44B2">
      <w:pPr>
        <w:spacing w:before="0"/>
        <w:rPr>
          <w:rFonts w:asciiTheme="minorHAnsi" w:hAnsiTheme="minorHAnsi"/>
          <w:lang w:eastAsia="zh-CN"/>
        </w:rPr>
      </w:pPr>
      <w:r w:rsidRPr="00613EED">
        <w:rPr>
          <w:rFonts w:asciiTheme="minorHAnsi" w:hAnsiTheme="minorHAnsi"/>
          <w:lang w:eastAsia="zh-CN"/>
        </w:rPr>
        <w:lastRenderedPageBreak/>
        <w:t>F</w:t>
      </w:r>
      <w:r w:rsidR="00924A2C" w:rsidRPr="00613EED">
        <w:rPr>
          <w:rFonts w:asciiTheme="minorHAnsi" w:hAnsiTheme="minorHAnsi"/>
          <w:lang w:eastAsia="zh-CN"/>
        </w:rPr>
        <w:t xml:space="preserve">or a video that has 3000 frames, </w:t>
      </w:r>
      <w:r w:rsidRPr="00613EED">
        <w:rPr>
          <w:rFonts w:asciiTheme="minorHAnsi" w:hAnsiTheme="minorHAnsi"/>
          <w:lang w:eastAsia="zh-CN"/>
        </w:rPr>
        <w:t xml:space="preserve">for example, </w:t>
      </w:r>
      <w:r w:rsidR="00924A2C" w:rsidRPr="00613EED">
        <w:rPr>
          <w:rFonts w:asciiTheme="minorHAnsi" w:hAnsiTheme="minorHAnsi"/>
          <w:lang w:eastAsia="zh-CN"/>
        </w:rPr>
        <w:t xml:space="preserve">the following code will </w:t>
      </w:r>
      <w:r w:rsidR="00350450" w:rsidRPr="00613EED">
        <w:rPr>
          <w:rFonts w:asciiTheme="minorHAnsi" w:hAnsiTheme="minorHAnsi"/>
          <w:lang w:eastAsia="zh-CN"/>
        </w:rPr>
        <w:t xml:space="preserve">relocate frames 500-2499, to </w:t>
      </w:r>
      <w:r w:rsidRPr="00613EED">
        <w:rPr>
          <w:rFonts w:asciiTheme="minorHAnsi" w:hAnsiTheme="minorHAnsi"/>
          <w:lang w:eastAsia="zh-CN"/>
        </w:rPr>
        <w:t xml:space="preserve">a </w:t>
      </w:r>
      <w:r w:rsidR="00350450" w:rsidRPr="00613EED">
        <w:rPr>
          <w:rFonts w:asciiTheme="minorHAnsi" w:hAnsiTheme="minorHAnsi"/>
          <w:lang w:eastAsia="zh-CN"/>
        </w:rPr>
        <w:t xml:space="preserve">new </w:t>
      </w:r>
      <w:r w:rsidRPr="00613EED">
        <w:rPr>
          <w:rFonts w:asciiTheme="minorHAnsi" w:hAnsiTheme="minorHAnsi"/>
          <w:lang w:eastAsia="zh-CN"/>
        </w:rPr>
        <w:t xml:space="preserve">location: </w:t>
      </w:r>
      <w:r w:rsidR="00350450" w:rsidRPr="00613EED">
        <w:rPr>
          <w:rFonts w:asciiTheme="minorHAnsi" w:hAnsiTheme="minorHAnsi"/>
          <w:lang w:eastAsia="zh-CN"/>
        </w:rPr>
        <w:t xml:space="preserve">frames 0-1999: </w:t>
      </w:r>
    </w:p>
    <w:p w14:paraId="62EFFC8B" w14:textId="77777777" w:rsidR="00924A2C" w:rsidRPr="00613EED" w:rsidRDefault="00924A2C" w:rsidP="009E44B2">
      <w:pPr>
        <w:pStyle w:val="Code"/>
        <w:rPr>
          <w:rFonts w:asciiTheme="minorHAnsi" w:hAnsiTheme="minorHAnsi"/>
          <w:lang w:eastAsia="zh-CN"/>
        </w:rPr>
      </w:pPr>
      <w:r w:rsidRPr="00613EED">
        <w:rPr>
          <w:rFonts w:asciiTheme="minorHAnsi" w:hAnsiTheme="minorHAnsi"/>
          <w:lang w:eastAsia="zh-CN"/>
        </w:rPr>
        <w:t xml:space="preserve">set.shift( </w:t>
      </w:r>
      <w:r w:rsidR="00620C8C" w:rsidRPr="00613EED">
        <w:rPr>
          <w:rFonts w:asciiTheme="minorHAnsi" w:hAnsiTheme="minorHAnsi"/>
          <w:lang w:eastAsia="zh-CN"/>
        </w:rPr>
        <w:t xml:space="preserve">0, </w:t>
      </w:r>
      <w:r w:rsidRPr="00613EED">
        <w:rPr>
          <w:rFonts w:asciiTheme="minorHAnsi" w:hAnsiTheme="minorHAnsi"/>
          <w:lang w:eastAsia="zh-CN"/>
        </w:rPr>
        <w:t xml:space="preserve">500, 2000, </w:t>
      </w:r>
      <w:r w:rsidR="00620C8C" w:rsidRPr="00613EED">
        <w:rPr>
          <w:rFonts w:asciiTheme="minorHAnsi" w:hAnsiTheme="minorHAnsi"/>
          <w:lang w:eastAsia="zh-CN"/>
        </w:rPr>
        <w:t>&amp;</w:t>
      </w:r>
      <w:r w:rsidRPr="00613EED">
        <w:rPr>
          <w:rFonts w:asciiTheme="minorHAnsi" w:hAnsiTheme="minorHAnsi"/>
          <w:lang w:eastAsia="zh-CN"/>
        </w:rPr>
        <w:t>setFailure );</w:t>
      </w:r>
    </w:p>
    <w:p w14:paraId="2BB83A90" w14:textId="77777777" w:rsidR="00924A2C" w:rsidRPr="00613EED" w:rsidRDefault="00924A2C" w:rsidP="009E44B2">
      <w:pPr>
        <w:spacing w:before="0"/>
        <w:rPr>
          <w:rFonts w:asciiTheme="minorHAnsi" w:hAnsiTheme="minorHAnsi"/>
          <w:lang w:eastAsia="zh-CN"/>
        </w:rPr>
      </w:pPr>
      <w:r w:rsidRPr="00613EED">
        <w:rPr>
          <w:rFonts w:asciiTheme="minorHAnsi" w:hAnsiTheme="minorHAnsi"/>
          <w:lang w:eastAsia="zh-CN"/>
        </w:rPr>
        <w:t>Please note the nTarFrameIndex is set to 0, which indicate</w:t>
      </w:r>
      <w:r w:rsidR="00AC104E" w:rsidRPr="00613EED">
        <w:rPr>
          <w:rFonts w:asciiTheme="minorHAnsi" w:hAnsiTheme="minorHAnsi"/>
          <w:lang w:eastAsia="zh-CN"/>
        </w:rPr>
        <w:t>s</w:t>
      </w:r>
      <w:r w:rsidRPr="00613EED">
        <w:rPr>
          <w:rFonts w:asciiTheme="minorHAnsi" w:hAnsiTheme="minorHAnsi"/>
          <w:lang w:eastAsia="zh-CN"/>
        </w:rPr>
        <w:t xml:space="preserve"> that the original frame 500 will become the first frame in the new video.</w:t>
      </w:r>
    </w:p>
    <w:p w14:paraId="55AB6686" w14:textId="77777777" w:rsidR="00924A2C" w:rsidRPr="00613EED" w:rsidRDefault="00924A2C" w:rsidP="009E44B2">
      <w:pPr>
        <w:spacing w:before="0"/>
        <w:rPr>
          <w:rFonts w:asciiTheme="minorHAnsi" w:hAnsiTheme="minorHAnsi"/>
          <w:lang w:eastAsia="zh-CN"/>
        </w:rPr>
      </w:pPr>
      <w:r w:rsidRPr="00613EED">
        <w:rPr>
          <w:rFonts w:asciiTheme="minorHAnsi" w:hAnsiTheme="minorHAnsi"/>
          <w:lang w:eastAsia="zh-CN"/>
        </w:rPr>
        <w:t xml:space="preserve">For the metadata collected in </w:t>
      </w:r>
      <w:r w:rsidRPr="00613EED">
        <w:rPr>
          <w:rFonts w:asciiTheme="minorHAnsi" w:hAnsiTheme="minorHAnsi"/>
          <w:b/>
          <w:i/>
          <w:lang w:eastAsia="zh-CN"/>
        </w:rPr>
        <w:t>setFailure</w:t>
      </w:r>
      <w:r w:rsidR="005B40B9" w:rsidRPr="00613EED">
        <w:rPr>
          <w:rFonts w:asciiTheme="minorHAnsi" w:hAnsiTheme="minorHAnsi"/>
          <w:lang w:eastAsia="zh-CN"/>
        </w:rPr>
        <w:t xml:space="preserve"> </w:t>
      </w:r>
      <w:r w:rsidRPr="00613EED">
        <w:rPr>
          <w:rFonts w:asciiTheme="minorHAnsi" w:hAnsiTheme="minorHAnsi"/>
          <w:lang w:eastAsia="zh-CN"/>
        </w:rPr>
        <w:t xml:space="preserve">(which have failed to be shifted ), </w:t>
      </w:r>
      <w:r w:rsidR="005B40B9" w:rsidRPr="00613EED">
        <w:rPr>
          <w:rFonts w:asciiTheme="minorHAnsi" w:hAnsiTheme="minorHAnsi"/>
          <w:lang w:eastAsia="zh-CN"/>
        </w:rPr>
        <w:t>the typical operation is to remove them from the stream</w:t>
      </w:r>
      <w:r w:rsidR="000508EB" w:rsidRPr="00613EED">
        <w:rPr>
          <w:rFonts w:asciiTheme="minorHAnsi" w:hAnsiTheme="minorHAnsi"/>
          <w:lang w:eastAsia="zh-CN"/>
        </w:rPr>
        <w:t>, or apply another shift operation</w:t>
      </w:r>
      <w:r w:rsidR="005B40B9" w:rsidRPr="00613EED">
        <w:rPr>
          <w:rFonts w:asciiTheme="minorHAnsi" w:hAnsiTheme="minorHAnsi"/>
          <w:lang w:eastAsia="zh-CN"/>
        </w:rPr>
        <w:t>.</w:t>
      </w:r>
    </w:p>
    <w:p w14:paraId="2B891612" w14:textId="77777777" w:rsidR="00AD2526" w:rsidRPr="00613EED" w:rsidRDefault="00AD2526" w:rsidP="009E44B2">
      <w:pPr>
        <w:pStyle w:val="Heading3"/>
        <w:spacing w:before="0" w:after="0"/>
        <w:rPr>
          <w:rFonts w:asciiTheme="minorHAnsi" w:hAnsiTheme="minorHAnsi"/>
        </w:rPr>
      </w:pPr>
      <w:bookmarkStart w:id="75" w:name="_Toc371324569"/>
      <w:bookmarkStart w:id="76" w:name="_Toc371422711"/>
      <w:r w:rsidRPr="00613EED">
        <w:rPr>
          <w:rFonts w:asciiTheme="minorHAnsi" w:hAnsiTheme="minorHAnsi"/>
        </w:rPr>
        <w:t>vmf::MetadataStream</w:t>
      </w:r>
      <w:bookmarkEnd w:id="75"/>
      <w:bookmarkEnd w:id="76"/>
    </w:p>
    <w:p w14:paraId="45207FE3" w14:textId="77777777" w:rsidR="00AD2526" w:rsidRPr="00613EED" w:rsidRDefault="00AD2526" w:rsidP="009E44B2">
      <w:pPr>
        <w:spacing w:before="0"/>
        <w:rPr>
          <w:rFonts w:asciiTheme="minorHAnsi" w:hAnsiTheme="minorHAnsi"/>
        </w:rPr>
      </w:pPr>
      <w:r w:rsidRPr="00613EED">
        <w:rPr>
          <w:rFonts w:asciiTheme="minorHAnsi" w:hAnsiTheme="minorHAnsi"/>
        </w:rPr>
        <w:t xml:space="preserve">class vmf::MetadataStream implements the metadata stream object mentioned in the data model section. A MetadataStream object corresponds to one metadata-enabled video sequence. The video sequence could be a </w:t>
      </w:r>
      <w:r w:rsidR="00F307D9" w:rsidRPr="00613EED">
        <w:rPr>
          <w:rFonts w:asciiTheme="minorHAnsi" w:hAnsiTheme="minorHAnsi"/>
        </w:rPr>
        <w:t>video file on the hard disk, or a newly created video object in the memory.</w:t>
      </w:r>
    </w:p>
    <w:p w14:paraId="0AD70F05" w14:textId="77777777" w:rsidR="00F307D9" w:rsidRPr="00613EED" w:rsidRDefault="00F307D9" w:rsidP="009E44B2">
      <w:pPr>
        <w:spacing w:before="0"/>
        <w:rPr>
          <w:rFonts w:asciiTheme="minorHAnsi" w:hAnsiTheme="minorHAnsi"/>
        </w:rPr>
      </w:pPr>
      <w:r w:rsidRPr="00613EED">
        <w:rPr>
          <w:rFonts w:asciiTheme="minorHAnsi" w:hAnsiTheme="minorHAnsi"/>
        </w:rPr>
        <w:t>vmf::MetadataStream is the only interface that can add, delete, load, save metadata to/from a video file. The vmf::MetadataStream contains the full set of metadata objects that are loaded from host video file or added by in-memory logic. It can be considered as a MetadataSet object that contains the complete set of metadata of a stream. Since it also implements the vmf::IQuery interface, so it is usually used as the starting set of most query operations.</w:t>
      </w:r>
    </w:p>
    <w:p w14:paraId="7767E757" w14:textId="77777777" w:rsidR="00F307D9" w:rsidRPr="00613EED" w:rsidRDefault="00F307D9" w:rsidP="009E44B2">
      <w:pPr>
        <w:spacing w:before="0"/>
        <w:rPr>
          <w:rFonts w:asciiTheme="minorHAnsi" w:hAnsiTheme="minorHAnsi"/>
        </w:rPr>
      </w:pPr>
      <w:r w:rsidRPr="00613EED">
        <w:rPr>
          <w:rFonts w:asciiTheme="minorHAnsi" w:hAnsiTheme="minorHAnsi"/>
        </w:rPr>
        <w:t>Other than the IQuery interface, MetadataStream class also provide the following functionalities:</w:t>
      </w:r>
    </w:p>
    <w:p w14:paraId="6822DB1B" w14:textId="77777777" w:rsidR="00F307D9" w:rsidRPr="00613EED" w:rsidRDefault="00F307D9" w:rsidP="009E44B2">
      <w:pPr>
        <w:pStyle w:val="Heading4"/>
        <w:spacing w:before="0" w:after="0"/>
        <w:rPr>
          <w:rFonts w:asciiTheme="minorHAnsi" w:hAnsiTheme="minorHAnsi"/>
        </w:rPr>
      </w:pPr>
      <w:r w:rsidRPr="00613EED">
        <w:rPr>
          <w:rFonts w:asciiTheme="minorHAnsi" w:hAnsiTheme="minorHAnsi"/>
        </w:rPr>
        <w:t>Load/Save</w:t>
      </w:r>
    </w:p>
    <w:p w14:paraId="1C3C873B" w14:textId="77777777" w:rsidR="002A6DBE" w:rsidRPr="00613EED" w:rsidRDefault="002A6DBE" w:rsidP="009E44B2">
      <w:pPr>
        <w:spacing w:before="0"/>
        <w:rPr>
          <w:rFonts w:asciiTheme="minorHAnsi" w:hAnsiTheme="minorHAnsi"/>
        </w:rPr>
      </w:pPr>
      <w:r w:rsidRPr="00613EED">
        <w:rPr>
          <w:rFonts w:asciiTheme="minorHAnsi" w:hAnsiTheme="minorHAnsi"/>
        </w:rPr>
        <w:t>vmf::MetadataStream class provides the basic I/O functions for loading and saving metadata from a video file. To be able to access the I/O functions, a vmf::MetadataStream object has to be connected to a video file, by using the open() function:</w:t>
      </w:r>
    </w:p>
    <w:p w14:paraId="591CB5E7" w14:textId="77777777" w:rsidR="002A6DBE" w:rsidRPr="00613EED" w:rsidRDefault="002A6DBE" w:rsidP="009E44B2">
      <w:pPr>
        <w:pStyle w:val="Code"/>
        <w:rPr>
          <w:rFonts w:asciiTheme="minorHAnsi" w:hAnsiTheme="minorHAnsi"/>
        </w:rPr>
      </w:pPr>
      <w:r w:rsidRPr="00613EED">
        <w:rPr>
          <w:rFonts w:asciiTheme="minorHAnsi" w:hAnsiTheme="minorHAnsi"/>
        </w:rPr>
        <w:t>vmf::MetadataStream stream;</w:t>
      </w:r>
    </w:p>
    <w:p w14:paraId="3D7B4618" w14:textId="77777777" w:rsidR="002A6DBE" w:rsidRPr="00613EED" w:rsidRDefault="002A6DBE" w:rsidP="009E44B2">
      <w:pPr>
        <w:pStyle w:val="Code"/>
        <w:rPr>
          <w:rFonts w:asciiTheme="minorHAnsi" w:hAnsiTheme="minorHAnsi"/>
        </w:rPr>
      </w:pPr>
      <w:r w:rsidRPr="00613EED">
        <w:rPr>
          <w:rFonts w:asciiTheme="minorHAnsi" w:hAnsiTheme="minorHAnsi"/>
        </w:rPr>
        <w:t>bool bSucceed = stream.open( “my-video.avi”, vmf::MetadataStream:: ReadWrite );</w:t>
      </w:r>
    </w:p>
    <w:p w14:paraId="3D3CE521" w14:textId="77777777" w:rsidR="002A6DBE" w:rsidRPr="00613EED" w:rsidRDefault="002A6DBE" w:rsidP="009E44B2">
      <w:pPr>
        <w:spacing w:before="0"/>
        <w:rPr>
          <w:rFonts w:asciiTheme="minorHAnsi" w:hAnsiTheme="minorHAnsi"/>
        </w:rPr>
      </w:pPr>
      <w:r w:rsidRPr="00613EED">
        <w:rPr>
          <w:rFonts w:asciiTheme="minorHAnsi" w:hAnsiTheme="minorHAnsi"/>
        </w:rPr>
        <w:t xml:space="preserve">vmf::MetadataStream class supports </w:t>
      </w:r>
      <w:r w:rsidR="00350450" w:rsidRPr="00613EED">
        <w:rPr>
          <w:rFonts w:asciiTheme="minorHAnsi" w:hAnsiTheme="minorHAnsi"/>
        </w:rPr>
        <w:t>three</w:t>
      </w:r>
      <w:r w:rsidRPr="00613EED">
        <w:rPr>
          <w:rFonts w:asciiTheme="minorHAnsi" w:hAnsiTheme="minorHAnsi"/>
        </w:rPr>
        <w:t xml:space="preserve"> modes to open video files: </w:t>
      </w:r>
      <w:r w:rsidR="00350450" w:rsidRPr="00613EED">
        <w:rPr>
          <w:rFonts w:asciiTheme="minorHAnsi" w:hAnsiTheme="minorHAnsi"/>
          <w:b/>
          <w:i/>
        </w:rPr>
        <w:t>InMemory</w:t>
      </w:r>
      <w:r w:rsidR="00350450" w:rsidRPr="00613EED">
        <w:rPr>
          <w:rFonts w:asciiTheme="minorHAnsi" w:hAnsiTheme="minorHAnsi"/>
        </w:rPr>
        <w:t xml:space="preserve">, </w:t>
      </w:r>
      <w:r w:rsidRPr="00613EED">
        <w:rPr>
          <w:rFonts w:asciiTheme="minorHAnsi" w:hAnsiTheme="minorHAnsi"/>
          <w:b/>
          <w:i/>
        </w:rPr>
        <w:t>ReadWrite</w:t>
      </w:r>
      <w:r w:rsidRPr="00613EED">
        <w:rPr>
          <w:rFonts w:asciiTheme="minorHAnsi" w:hAnsiTheme="minorHAnsi"/>
        </w:rPr>
        <w:t xml:space="preserve">, and </w:t>
      </w:r>
      <w:r w:rsidRPr="00613EED">
        <w:rPr>
          <w:rFonts w:asciiTheme="minorHAnsi" w:hAnsiTheme="minorHAnsi"/>
          <w:b/>
          <w:i/>
        </w:rPr>
        <w:t>ReadOnly</w:t>
      </w:r>
      <w:r w:rsidRPr="00613EED">
        <w:rPr>
          <w:rFonts w:asciiTheme="minorHAnsi" w:hAnsiTheme="minorHAnsi"/>
        </w:rPr>
        <w:t>.</w:t>
      </w:r>
      <w:r w:rsidR="00350450" w:rsidRPr="00613EED">
        <w:rPr>
          <w:rFonts w:asciiTheme="minorHAnsi" w:hAnsiTheme="minorHAnsi"/>
        </w:rPr>
        <w:t xml:space="preserve"> The </w:t>
      </w:r>
      <w:r w:rsidR="00350450" w:rsidRPr="00613EED">
        <w:rPr>
          <w:rFonts w:asciiTheme="minorHAnsi" w:hAnsiTheme="minorHAnsi"/>
          <w:b/>
          <w:i/>
        </w:rPr>
        <w:t>InMemory</w:t>
      </w:r>
      <w:r w:rsidR="00350450" w:rsidRPr="00613EED">
        <w:rPr>
          <w:rFonts w:asciiTheme="minorHAnsi" w:hAnsiTheme="minorHAnsi"/>
        </w:rPr>
        <w:t xml:space="preserve"> </w:t>
      </w:r>
      <w:r w:rsidR="00E7056C" w:rsidRPr="00613EED">
        <w:rPr>
          <w:rFonts w:asciiTheme="minorHAnsi" w:hAnsiTheme="minorHAnsi"/>
        </w:rPr>
        <w:t xml:space="preserve">mode </w:t>
      </w:r>
      <w:r w:rsidR="00350450" w:rsidRPr="00613EED">
        <w:rPr>
          <w:rFonts w:asciiTheme="minorHAnsi" w:hAnsiTheme="minorHAnsi"/>
        </w:rPr>
        <w:t xml:space="preserve">is used when a metadata stream is not attached to a video file (newly created stream), or the host video file has been closed by calling </w:t>
      </w:r>
      <w:r w:rsidR="00350450" w:rsidRPr="00613EED">
        <w:rPr>
          <w:rFonts w:asciiTheme="minorHAnsi" w:hAnsiTheme="minorHAnsi"/>
          <w:b/>
          <w:i/>
        </w:rPr>
        <w:t>close</w:t>
      </w:r>
      <w:r w:rsidR="00350450" w:rsidRPr="00613EED">
        <w:rPr>
          <w:rFonts w:asciiTheme="minorHAnsi" w:hAnsiTheme="minorHAnsi"/>
        </w:rPr>
        <w:t xml:space="preserve">() function. A stream can be reopened by calling </w:t>
      </w:r>
      <w:r w:rsidR="00350450" w:rsidRPr="00613EED">
        <w:rPr>
          <w:rFonts w:asciiTheme="minorHAnsi" w:hAnsiTheme="minorHAnsi"/>
          <w:b/>
          <w:i/>
        </w:rPr>
        <w:t>reopen</w:t>
      </w:r>
      <w:r w:rsidR="00350450" w:rsidRPr="00613EED">
        <w:rPr>
          <w:rFonts w:asciiTheme="minorHAnsi" w:hAnsiTheme="minorHAnsi"/>
        </w:rPr>
        <w:t>() function, if it has been previously opened and closed.</w:t>
      </w:r>
    </w:p>
    <w:p w14:paraId="642EF7BB" w14:textId="77777777" w:rsidR="002A6DBE" w:rsidRPr="00613EED" w:rsidRDefault="002A6DBE" w:rsidP="009E44B2">
      <w:pPr>
        <w:spacing w:before="0"/>
        <w:rPr>
          <w:rFonts w:asciiTheme="minorHAnsi" w:hAnsiTheme="minorHAnsi"/>
        </w:rPr>
      </w:pPr>
      <w:r w:rsidRPr="00613EED">
        <w:rPr>
          <w:rFonts w:asciiTheme="minorHAnsi" w:hAnsiTheme="minorHAnsi"/>
        </w:rPr>
        <w:t>After attaching a vmf::MetadataStream object to a video file successfully, we can load the metadata within the video file:</w:t>
      </w:r>
    </w:p>
    <w:p w14:paraId="78E2AB7A" w14:textId="77777777" w:rsidR="002A6DBE" w:rsidRPr="00613EED" w:rsidRDefault="004204CD" w:rsidP="009E44B2">
      <w:pPr>
        <w:pStyle w:val="Code"/>
        <w:rPr>
          <w:rFonts w:asciiTheme="minorHAnsi" w:hAnsiTheme="minorHAnsi"/>
        </w:rPr>
      </w:pPr>
      <w:r w:rsidRPr="00613EED">
        <w:rPr>
          <w:rFonts w:asciiTheme="minorHAnsi" w:hAnsiTheme="minorHAnsi"/>
        </w:rPr>
        <w:t>bool bSucceed = stream.load();</w:t>
      </w:r>
    </w:p>
    <w:p w14:paraId="2AD972C3" w14:textId="77777777" w:rsidR="004204CD" w:rsidRPr="00613EED" w:rsidRDefault="004204CD" w:rsidP="009E44B2">
      <w:p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i/>
        </w:rPr>
        <w:t>load</w:t>
      </w:r>
      <w:r w:rsidRPr="00613EED">
        <w:rPr>
          <w:rFonts w:asciiTheme="minorHAnsi" w:hAnsiTheme="minorHAnsi"/>
        </w:rPr>
        <w:t>() function loads all metadata, and metadata-related from the video file. If there is no metadata in the video, the routine returns false.</w:t>
      </w:r>
    </w:p>
    <w:p w14:paraId="73147E06" w14:textId="77777777" w:rsidR="004204CD" w:rsidRPr="00613EED" w:rsidRDefault="004204CD" w:rsidP="009E44B2">
      <w:pPr>
        <w:spacing w:before="0"/>
        <w:rPr>
          <w:rFonts w:asciiTheme="minorHAnsi" w:hAnsiTheme="minorHAnsi"/>
        </w:rPr>
      </w:pPr>
      <w:r w:rsidRPr="00613EED">
        <w:rPr>
          <w:rFonts w:asciiTheme="minorHAnsi" w:hAnsiTheme="minorHAnsi"/>
        </w:rPr>
        <w:t>We can also choose to load metadata that belong to a specific schema:</w:t>
      </w:r>
    </w:p>
    <w:p w14:paraId="7433AE8D" w14:textId="77777777" w:rsidR="004204CD" w:rsidRPr="00613EED" w:rsidRDefault="004204CD" w:rsidP="009E44B2">
      <w:pPr>
        <w:pStyle w:val="Code"/>
        <w:rPr>
          <w:rFonts w:asciiTheme="minorHAnsi" w:hAnsiTheme="minorHAnsi"/>
        </w:rPr>
      </w:pPr>
      <w:r w:rsidRPr="00613EED">
        <w:rPr>
          <w:rFonts w:asciiTheme="minorHAnsi" w:hAnsiTheme="minorHAnsi"/>
        </w:rPr>
        <w:t>bool bSucceed = stream.load( “vmf://ns.mycompany.com/my-schame” );</w:t>
      </w:r>
    </w:p>
    <w:p w14:paraId="7DBC5985" w14:textId="77777777" w:rsidR="004204CD" w:rsidRPr="00613EED" w:rsidRDefault="004204CD" w:rsidP="009E44B2">
      <w:pPr>
        <w:spacing w:before="0"/>
        <w:rPr>
          <w:rFonts w:asciiTheme="minorHAnsi" w:hAnsiTheme="minorHAnsi"/>
        </w:rPr>
      </w:pPr>
      <w:r w:rsidRPr="00613EED">
        <w:rPr>
          <w:rFonts w:asciiTheme="minorHAnsi" w:hAnsiTheme="minorHAnsi"/>
        </w:rPr>
        <w:t>Or, we can load metadata of a specific type</w:t>
      </w:r>
      <w:r w:rsidR="00E7056C" w:rsidRPr="00613EED">
        <w:rPr>
          <w:rFonts w:asciiTheme="minorHAnsi" w:hAnsiTheme="minorHAnsi"/>
        </w:rPr>
        <w:t>, by providing both the schema name, and the metadata name</w:t>
      </w:r>
      <w:r w:rsidRPr="00613EED">
        <w:rPr>
          <w:rFonts w:asciiTheme="minorHAnsi" w:hAnsiTheme="minorHAnsi"/>
        </w:rPr>
        <w:t>:</w:t>
      </w:r>
    </w:p>
    <w:p w14:paraId="3DC33EB9" w14:textId="77777777" w:rsidR="004204CD" w:rsidRPr="00613EED" w:rsidRDefault="004204CD" w:rsidP="009E44B2">
      <w:pPr>
        <w:pStyle w:val="Code"/>
        <w:rPr>
          <w:rFonts w:asciiTheme="minorHAnsi" w:hAnsiTheme="minorHAnsi"/>
        </w:rPr>
      </w:pPr>
      <w:r w:rsidRPr="00613EED">
        <w:rPr>
          <w:rFonts w:asciiTheme="minorHAnsi" w:hAnsiTheme="minorHAnsi"/>
        </w:rPr>
        <w:t>bool bSucceed = stream.load( “vmf://ns.mycompany.com/my-schame”, “my-metadata-type” );</w:t>
      </w:r>
    </w:p>
    <w:p w14:paraId="064A1F58" w14:textId="77777777" w:rsidR="004204CD" w:rsidRPr="00613EED" w:rsidRDefault="004204CD" w:rsidP="009E44B2">
      <w:pPr>
        <w:spacing w:before="0"/>
        <w:rPr>
          <w:rFonts w:asciiTheme="minorHAnsi" w:hAnsiTheme="minorHAnsi"/>
        </w:rPr>
      </w:pPr>
      <w:r w:rsidRPr="00613EED">
        <w:rPr>
          <w:rFonts w:asciiTheme="minorHAnsi" w:hAnsiTheme="minorHAnsi"/>
        </w:rPr>
        <w:t>Saving metadata from a stream to a video file is simple:</w:t>
      </w:r>
    </w:p>
    <w:p w14:paraId="64A1282A" w14:textId="77777777" w:rsidR="004204CD" w:rsidRPr="00613EED" w:rsidRDefault="004204CD" w:rsidP="009E44B2">
      <w:pPr>
        <w:pStyle w:val="Code"/>
        <w:rPr>
          <w:rFonts w:asciiTheme="minorHAnsi" w:hAnsiTheme="minorHAnsi"/>
        </w:rPr>
      </w:pPr>
      <w:r w:rsidRPr="00613EED">
        <w:rPr>
          <w:rFonts w:asciiTheme="minorHAnsi" w:hAnsiTheme="minorHAnsi"/>
        </w:rPr>
        <w:t>bool bSucceed = stream.save();</w:t>
      </w:r>
    </w:p>
    <w:p w14:paraId="158ED21D" w14:textId="77777777" w:rsidR="004204CD" w:rsidRPr="00613EED" w:rsidRDefault="004204CD" w:rsidP="009E44B2">
      <w:pPr>
        <w:pStyle w:val="Code"/>
        <w:rPr>
          <w:rFonts w:asciiTheme="minorHAnsi" w:hAnsiTheme="minorHAnsi"/>
        </w:rPr>
      </w:pPr>
      <w:r w:rsidRPr="00613EED">
        <w:rPr>
          <w:rFonts w:asciiTheme="minorHAnsi" w:hAnsiTheme="minorHAnsi"/>
        </w:rPr>
        <w:t>stream.close();</w:t>
      </w:r>
    </w:p>
    <w:p w14:paraId="231F69DE" w14:textId="77777777" w:rsidR="00D264A0" w:rsidRPr="00613EED" w:rsidRDefault="00D264A0" w:rsidP="009E44B2">
      <w:pPr>
        <w:pStyle w:val="Heading4"/>
        <w:spacing w:before="0" w:after="0"/>
        <w:rPr>
          <w:rFonts w:asciiTheme="minorHAnsi" w:hAnsiTheme="minorHAnsi"/>
        </w:rPr>
      </w:pPr>
      <w:r w:rsidRPr="00613EED">
        <w:rPr>
          <w:rFonts w:asciiTheme="minorHAnsi" w:hAnsiTheme="minorHAnsi"/>
        </w:rPr>
        <w:t>Reopen</w:t>
      </w:r>
    </w:p>
    <w:p w14:paraId="072D407E" w14:textId="77777777" w:rsidR="004204CD" w:rsidRPr="00613EED" w:rsidRDefault="004204CD" w:rsidP="009E44B2">
      <w:p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i/>
        </w:rPr>
        <w:t>close</w:t>
      </w:r>
      <w:r w:rsidRPr="00613EED">
        <w:rPr>
          <w:rFonts w:asciiTheme="minorHAnsi" w:hAnsiTheme="minorHAnsi"/>
        </w:rPr>
        <w:t xml:space="preserve">() function </w:t>
      </w:r>
      <w:r w:rsidR="001A2C53" w:rsidRPr="00613EED">
        <w:rPr>
          <w:rFonts w:asciiTheme="minorHAnsi" w:hAnsiTheme="minorHAnsi"/>
        </w:rPr>
        <w:t xml:space="preserve">discussed </w:t>
      </w:r>
      <w:r w:rsidRPr="00613EED">
        <w:rPr>
          <w:rFonts w:asciiTheme="minorHAnsi" w:hAnsiTheme="minorHAnsi"/>
        </w:rPr>
        <w:t xml:space="preserve">above disconnects </w:t>
      </w:r>
      <w:r w:rsidR="001A2C53" w:rsidRPr="00613EED">
        <w:rPr>
          <w:rFonts w:asciiTheme="minorHAnsi" w:hAnsiTheme="minorHAnsi"/>
        </w:rPr>
        <w:t xml:space="preserve">a </w:t>
      </w:r>
      <w:r w:rsidRPr="00613EED">
        <w:rPr>
          <w:rFonts w:asciiTheme="minorHAnsi" w:hAnsiTheme="minorHAnsi"/>
        </w:rPr>
        <w:t>st</w:t>
      </w:r>
      <w:r w:rsidR="00350450" w:rsidRPr="00613EED">
        <w:rPr>
          <w:rFonts w:asciiTheme="minorHAnsi" w:hAnsiTheme="minorHAnsi"/>
        </w:rPr>
        <w:t xml:space="preserve">ream object from </w:t>
      </w:r>
      <w:r w:rsidR="001A2C53" w:rsidRPr="00613EED">
        <w:rPr>
          <w:rFonts w:asciiTheme="minorHAnsi" w:hAnsiTheme="minorHAnsi"/>
        </w:rPr>
        <w:t>its</w:t>
      </w:r>
      <w:r w:rsidR="00350450" w:rsidRPr="00613EED">
        <w:rPr>
          <w:rFonts w:asciiTheme="minorHAnsi" w:hAnsiTheme="minorHAnsi"/>
        </w:rPr>
        <w:t xml:space="preserve"> </w:t>
      </w:r>
      <w:r w:rsidR="00E7056C" w:rsidRPr="00613EED">
        <w:rPr>
          <w:rFonts w:asciiTheme="minorHAnsi" w:hAnsiTheme="minorHAnsi"/>
        </w:rPr>
        <w:t xml:space="preserve">host </w:t>
      </w:r>
      <w:r w:rsidR="00350450" w:rsidRPr="00613EED">
        <w:rPr>
          <w:rFonts w:asciiTheme="minorHAnsi" w:hAnsiTheme="minorHAnsi"/>
        </w:rPr>
        <w:t>video file, and set</w:t>
      </w:r>
      <w:r w:rsidR="00E7056C" w:rsidRPr="00613EED">
        <w:rPr>
          <w:rFonts w:asciiTheme="minorHAnsi" w:hAnsiTheme="minorHAnsi"/>
        </w:rPr>
        <w:t>s</w:t>
      </w:r>
      <w:r w:rsidR="00350450" w:rsidRPr="00613EED">
        <w:rPr>
          <w:rFonts w:asciiTheme="minorHAnsi" w:hAnsiTheme="minorHAnsi"/>
        </w:rPr>
        <w:t xml:space="preserve"> the internal mode to </w:t>
      </w:r>
      <w:r w:rsidR="00350450" w:rsidRPr="00613EED">
        <w:rPr>
          <w:rFonts w:asciiTheme="minorHAnsi" w:hAnsiTheme="minorHAnsi"/>
          <w:b/>
          <w:i/>
        </w:rPr>
        <w:t>InMemory</w:t>
      </w:r>
      <w:r w:rsidR="00350450" w:rsidRPr="00613EED">
        <w:rPr>
          <w:rFonts w:asciiTheme="minorHAnsi" w:hAnsiTheme="minorHAnsi"/>
        </w:rPr>
        <w:t xml:space="preserve">. </w:t>
      </w:r>
      <w:r w:rsidR="001A2C53" w:rsidRPr="00613EED">
        <w:rPr>
          <w:rFonts w:asciiTheme="minorHAnsi" w:hAnsiTheme="minorHAnsi"/>
        </w:rPr>
        <w:t>When a steam is closed, t</w:t>
      </w:r>
      <w:r w:rsidR="00350450" w:rsidRPr="00613EED">
        <w:rPr>
          <w:rFonts w:asciiTheme="minorHAnsi" w:hAnsiTheme="minorHAnsi"/>
        </w:rPr>
        <w:t xml:space="preserve">he metadata </w:t>
      </w:r>
      <w:r w:rsidR="001A2C53" w:rsidRPr="00613EED">
        <w:rPr>
          <w:rFonts w:asciiTheme="minorHAnsi" w:hAnsiTheme="minorHAnsi"/>
        </w:rPr>
        <w:t>stored inside</w:t>
      </w:r>
      <w:r w:rsidR="00350450" w:rsidRPr="00613EED">
        <w:rPr>
          <w:rFonts w:asciiTheme="minorHAnsi" w:hAnsiTheme="minorHAnsi"/>
        </w:rPr>
        <w:t xml:space="preserve"> the stream are </w:t>
      </w:r>
      <w:r w:rsidR="001A2C53" w:rsidRPr="00613EED">
        <w:rPr>
          <w:rFonts w:asciiTheme="minorHAnsi" w:hAnsiTheme="minorHAnsi"/>
        </w:rPr>
        <w:t xml:space="preserve">still in the system memory. </w:t>
      </w:r>
      <w:r w:rsidR="00350450" w:rsidRPr="00613EED">
        <w:rPr>
          <w:rFonts w:asciiTheme="minorHAnsi" w:hAnsiTheme="minorHAnsi"/>
        </w:rPr>
        <w:t xml:space="preserve">The metadata stream can be attached to the same video file later, by calling </w:t>
      </w:r>
      <w:r w:rsidR="00350450" w:rsidRPr="00613EED">
        <w:rPr>
          <w:rFonts w:asciiTheme="minorHAnsi" w:hAnsiTheme="minorHAnsi"/>
          <w:b/>
          <w:i/>
        </w:rPr>
        <w:t>reopen</w:t>
      </w:r>
      <w:r w:rsidR="00350450" w:rsidRPr="00613EED">
        <w:rPr>
          <w:rFonts w:asciiTheme="minorHAnsi" w:hAnsiTheme="minorHAnsi"/>
        </w:rPr>
        <w:t xml:space="preserve">() function. </w:t>
      </w:r>
    </w:p>
    <w:p w14:paraId="6E0FE941" w14:textId="77777777" w:rsidR="00350450" w:rsidRPr="00613EED" w:rsidRDefault="00350450" w:rsidP="009E44B2">
      <w:pPr>
        <w:pStyle w:val="Code"/>
        <w:rPr>
          <w:rFonts w:asciiTheme="minorHAnsi" w:hAnsiTheme="minorHAnsi"/>
        </w:rPr>
      </w:pPr>
      <w:r w:rsidRPr="00613EED">
        <w:rPr>
          <w:rFonts w:asciiTheme="minorHAnsi" w:hAnsiTheme="minorHAnsi"/>
        </w:rPr>
        <w:t>stream.close();</w:t>
      </w:r>
    </w:p>
    <w:p w14:paraId="73744764" w14:textId="77777777" w:rsidR="00350450" w:rsidRPr="00613EED" w:rsidRDefault="00350450" w:rsidP="009E44B2">
      <w:pPr>
        <w:pStyle w:val="Code"/>
        <w:rPr>
          <w:rFonts w:asciiTheme="minorHAnsi" w:hAnsiTheme="minorHAnsi"/>
        </w:rPr>
      </w:pPr>
      <w:r w:rsidRPr="00613EED">
        <w:rPr>
          <w:rFonts w:asciiTheme="minorHAnsi" w:hAnsiTheme="minorHAnsi"/>
        </w:rPr>
        <w:t>// Perform some operations here.</w:t>
      </w:r>
    </w:p>
    <w:p w14:paraId="4EE3AD01" w14:textId="77777777" w:rsidR="00350450" w:rsidRPr="00613EED" w:rsidRDefault="00350450" w:rsidP="009E44B2">
      <w:pPr>
        <w:pStyle w:val="Code"/>
        <w:rPr>
          <w:rFonts w:asciiTheme="minorHAnsi" w:hAnsiTheme="minorHAnsi"/>
        </w:rPr>
      </w:pPr>
    </w:p>
    <w:p w14:paraId="0F70EBF0" w14:textId="77777777" w:rsidR="00350450" w:rsidRPr="00613EED" w:rsidRDefault="00350450" w:rsidP="009E44B2">
      <w:pPr>
        <w:pStyle w:val="Code"/>
        <w:rPr>
          <w:rFonts w:asciiTheme="minorHAnsi" w:hAnsiTheme="minorHAnsi"/>
        </w:rPr>
      </w:pPr>
      <w:r w:rsidRPr="00613EED">
        <w:rPr>
          <w:rFonts w:asciiTheme="minorHAnsi" w:hAnsiTheme="minorHAnsi"/>
        </w:rPr>
        <w:t>// Re open the file</w:t>
      </w:r>
    </w:p>
    <w:p w14:paraId="7A18113A" w14:textId="77777777" w:rsidR="00350450" w:rsidRPr="00613EED" w:rsidRDefault="00350450" w:rsidP="009E44B2">
      <w:pPr>
        <w:pStyle w:val="Code"/>
        <w:rPr>
          <w:rFonts w:asciiTheme="minorHAnsi" w:hAnsiTheme="minorHAnsi"/>
        </w:rPr>
      </w:pPr>
      <w:r w:rsidRPr="00613EED">
        <w:rPr>
          <w:rFonts w:asciiTheme="minorHAnsi" w:hAnsiTheme="minorHAnsi"/>
        </w:rPr>
        <w:t>If( stream.reopen( vmf::MetadataStream::ReadWrite ))</w:t>
      </w:r>
    </w:p>
    <w:p w14:paraId="0859E35F" w14:textId="77777777" w:rsidR="00350450" w:rsidRPr="00613EED" w:rsidRDefault="00350450" w:rsidP="009E44B2">
      <w:pPr>
        <w:pStyle w:val="Code"/>
        <w:rPr>
          <w:rFonts w:asciiTheme="minorHAnsi" w:hAnsiTheme="minorHAnsi"/>
        </w:rPr>
      </w:pPr>
      <w:r w:rsidRPr="00613EED">
        <w:rPr>
          <w:rFonts w:asciiTheme="minorHAnsi" w:hAnsiTheme="minorHAnsi"/>
        </w:rPr>
        <w:t>{</w:t>
      </w:r>
    </w:p>
    <w:p w14:paraId="7B746C61" w14:textId="77777777" w:rsidR="00350450" w:rsidRPr="00613EED" w:rsidRDefault="00350450" w:rsidP="009E44B2">
      <w:pPr>
        <w:pStyle w:val="Code"/>
        <w:rPr>
          <w:rFonts w:asciiTheme="minorHAnsi" w:hAnsiTheme="minorHAnsi"/>
        </w:rPr>
      </w:pPr>
      <w:r w:rsidRPr="00613EED">
        <w:rPr>
          <w:rFonts w:asciiTheme="minorHAnsi" w:hAnsiTheme="minorHAnsi"/>
        </w:rPr>
        <w:tab/>
        <w:t>stream.save();</w:t>
      </w:r>
    </w:p>
    <w:p w14:paraId="3C6EC045" w14:textId="77777777" w:rsidR="00350450" w:rsidRPr="00613EED" w:rsidRDefault="00350450" w:rsidP="009E44B2">
      <w:pPr>
        <w:pStyle w:val="Code"/>
        <w:rPr>
          <w:rFonts w:asciiTheme="minorHAnsi" w:hAnsiTheme="minorHAnsi"/>
        </w:rPr>
      </w:pPr>
      <w:r w:rsidRPr="00613EED">
        <w:rPr>
          <w:rFonts w:asciiTheme="minorHAnsi" w:hAnsiTheme="minorHAnsi"/>
        </w:rPr>
        <w:tab/>
        <w:t>stream.close();</w:t>
      </w:r>
    </w:p>
    <w:p w14:paraId="7FD2FACB" w14:textId="77777777" w:rsidR="00350450" w:rsidRPr="00613EED" w:rsidRDefault="00350450" w:rsidP="009E44B2">
      <w:pPr>
        <w:pStyle w:val="Code"/>
        <w:rPr>
          <w:rFonts w:asciiTheme="minorHAnsi" w:hAnsiTheme="minorHAnsi"/>
        </w:rPr>
      </w:pPr>
      <w:r w:rsidRPr="00613EED">
        <w:rPr>
          <w:rFonts w:asciiTheme="minorHAnsi" w:hAnsiTheme="minorHAnsi"/>
        </w:rPr>
        <w:lastRenderedPageBreak/>
        <w:t>}</w:t>
      </w:r>
    </w:p>
    <w:p w14:paraId="5BEC34E1" w14:textId="77777777" w:rsidR="00F307D9" w:rsidRPr="00613EED" w:rsidRDefault="003B0BD6" w:rsidP="009E44B2">
      <w:pPr>
        <w:pStyle w:val="Heading4"/>
        <w:spacing w:before="0" w:after="0"/>
        <w:rPr>
          <w:rFonts w:asciiTheme="minorHAnsi" w:hAnsiTheme="minorHAnsi"/>
        </w:rPr>
      </w:pPr>
      <w:r w:rsidRPr="00613EED">
        <w:rPr>
          <w:rFonts w:asciiTheme="minorHAnsi" w:hAnsiTheme="minorHAnsi"/>
        </w:rPr>
        <w:t xml:space="preserve">Access </w:t>
      </w:r>
      <w:r w:rsidR="00F307D9" w:rsidRPr="00613EED">
        <w:rPr>
          <w:rFonts w:asciiTheme="minorHAnsi" w:hAnsiTheme="minorHAnsi"/>
        </w:rPr>
        <w:t>Schema</w:t>
      </w:r>
    </w:p>
    <w:p w14:paraId="0FB594C0" w14:textId="77777777" w:rsidR="003B0BD6" w:rsidRPr="00613EED" w:rsidRDefault="003B0BD6" w:rsidP="009E44B2">
      <w:pPr>
        <w:spacing w:before="0"/>
        <w:rPr>
          <w:rFonts w:asciiTheme="minorHAnsi" w:hAnsiTheme="minorHAnsi"/>
        </w:rPr>
      </w:pPr>
      <w:r w:rsidRPr="00613EED">
        <w:rPr>
          <w:rFonts w:asciiTheme="minorHAnsi" w:hAnsiTheme="minorHAnsi"/>
        </w:rPr>
        <w:t>A metadata stream object may contain single or multiple metadata schemas. Call the following function to get access to a specific schema:</w:t>
      </w:r>
    </w:p>
    <w:p w14:paraId="44184AA3" w14:textId="77777777" w:rsidR="003B0BD6" w:rsidRPr="00613EED" w:rsidRDefault="003B0BD6" w:rsidP="009E44B2">
      <w:pPr>
        <w:pStyle w:val="Code"/>
        <w:rPr>
          <w:rFonts w:asciiTheme="minorHAnsi" w:hAnsiTheme="minorHAnsi"/>
          <w:lang w:eastAsia="zh-CN"/>
        </w:rPr>
      </w:pPr>
      <w:r w:rsidRPr="00613EED">
        <w:rPr>
          <w:rFonts w:asciiTheme="minorHAnsi" w:hAnsiTheme="minorHAnsi"/>
          <w:lang w:eastAsia="zh-CN"/>
        </w:rPr>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MetadataSchema &gt; </w:t>
      </w:r>
      <w:r w:rsidRPr="00613EED">
        <w:rPr>
          <w:rFonts w:asciiTheme="minorHAnsi" w:hAnsiTheme="minorHAnsi"/>
          <w:color w:val="880000"/>
          <w:lang w:eastAsia="zh-CN"/>
        </w:rPr>
        <w:t>getSchema</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 const;</w:t>
      </w:r>
    </w:p>
    <w:p w14:paraId="72F43497" w14:textId="77777777" w:rsidR="003B0BD6" w:rsidRPr="00613EED" w:rsidRDefault="003B0BD6" w:rsidP="009E44B2">
      <w:pPr>
        <w:spacing w:before="0"/>
        <w:rPr>
          <w:rFonts w:asciiTheme="minorHAnsi" w:hAnsiTheme="minorHAnsi"/>
        </w:rPr>
      </w:pPr>
      <w:r w:rsidRPr="00613EED">
        <w:rPr>
          <w:rFonts w:asciiTheme="minorHAnsi" w:hAnsiTheme="minorHAnsi"/>
        </w:rPr>
        <w:t>vmf::MetadataStream::</w:t>
      </w:r>
      <w:r w:rsidRPr="00613EED">
        <w:rPr>
          <w:rFonts w:asciiTheme="minorHAnsi" w:hAnsiTheme="minorHAnsi"/>
          <w:b/>
          <w:i/>
        </w:rPr>
        <w:t>addSchema</w:t>
      </w:r>
      <w:r w:rsidRPr="00613EED">
        <w:rPr>
          <w:rFonts w:asciiTheme="minorHAnsi" w:hAnsiTheme="minorHAnsi"/>
        </w:rPr>
        <w:t>() routine add</w:t>
      </w:r>
      <w:r w:rsidR="001A2C53" w:rsidRPr="00613EED">
        <w:rPr>
          <w:rFonts w:asciiTheme="minorHAnsi" w:hAnsiTheme="minorHAnsi"/>
        </w:rPr>
        <w:t>s</w:t>
      </w:r>
      <w:r w:rsidRPr="00613EED">
        <w:rPr>
          <w:rFonts w:asciiTheme="minorHAnsi" w:hAnsiTheme="minorHAnsi"/>
        </w:rPr>
        <w:t xml:space="preserve"> a new schema to a stream. The name of the new schema has to be unique and not have been added to the stream.</w:t>
      </w:r>
    </w:p>
    <w:p w14:paraId="1D927BD8" w14:textId="77777777" w:rsidR="003B0BD6" w:rsidRPr="00613EED" w:rsidRDefault="003B0BD6" w:rsidP="009E44B2">
      <w:pPr>
        <w:spacing w:before="0"/>
        <w:rPr>
          <w:rFonts w:asciiTheme="minorHAnsi" w:hAnsiTheme="minorHAnsi"/>
        </w:rPr>
      </w:pPr>
      <w:r w:rsidRPr="00613EED">
        <w:rPr>
          <w:rFonts w:asciiTheme="minorHAnsi" w:hAnsiTheme="minorHAnsi"/>
        </w:rPr>
        <w:t xml:space="preserve">One can also delete a schema by using </w:t>
      </w:r>
      <w:r w:rsidRPr="00613EED">
        <w:rPr>
          <w:rFonts w:asciiTheme="minorHAnsi" w:hAnsiTheme="minorHAnsi"/>
          <w:b/>
          <w:i/>
        </w:rPr>
        <w:t>deleteSchema</w:t>
      </w:r>
      <w:r w:rsidRPr="00613EED">
        <w:rPr>
          <w:rFonts w:asciiTheme="minorHAnsi" w:hAnsiTheme="minorHAnsi"/>
        </w:rPr>
        <w:t>() routine. When deleting a schema, there should be metadata in the same stream that belong to the schema.</w:t>
      </w:r>
    </w:p>
    <w:p w14:paraId="17A5D208" w14:textId="77777777" w:rsidR="003B0BD6" w:rsidRPr="00613EED" w:rsidRDefault="003B0BD6" w:rsidP="009E44B2">
      <w:pPr>
        <w:pStyle w:val="Heading4"/>
        <w:spacing w:before="0" w:after="0"/>
        <w:rPr>
          <w:rFonts w:asciiTheme="minorHAnsi" w:hAnsiTheme="minorHAnsi"/>
        </w:rPr>
      </w:pPr>
      <w:r w:rsidRPr="00613EED">
        <w:rPr>
          <w:rFonts w:asciiTheme="minorHAnsi" w:hAnsiTheme="minorHAnsi"/>
        </w:rPr>
        <w:t>Access Metadata</w:t>
      </w:r>
    </w:p>
    <w:p w14:paraId="4F773819" w14:textId="77777777" w:rsidR="003B0BD6" w:rsidRPr="00613EED" w:rsidRDefault="003B0BD6" w:rsidP="009E44B2">
      <w:pPr>
        <w:spacing w:before="0"/>
        <w:rPr>
          <w:rFonts w:asciiTheme="minorHAnsi" w:hAnsiTheme="minorHAnsi"/>
        </w:rPr>
      </w:pPr>
      <w:r w:rsidRPr="00613EED">
        <w:rPr>
          <w:rFonts w:asciiTheme="minorHAnsi" w:hAnsiTheme="minorHAnsi"/>
        </w:rPr>
        <w:t>To add a new metadata to a stream, call add routine:</w:t>
      </w:r>
    </w:p>
    <w:p w14:paraId="2BB003F4" w14:textId="77777777" w:rsidR="003B0BD6" w:rsidRPr="00613EED" w:rsidRDefault="003B0BD6" w:rsidP="009E44B2">
      <w:pPr>
        <w:pStyle w:val="Code"/>
        <w:rPr>
          <w:rFonts w:asciiTheme="minorHAnsi" w:hAnsiTheme="minorHAnsi"/>
          <w:lang w:eastAsia="zh-CN"/>
        </w:rPr>
      </w:pPr>
      <w:r w:rsidRPr="00613EED">
        <w:rPr>
          <w:rFonts w:asciiTheme="minorHAnsi" w:hAnsiTheme="minorHAnsi"/>
          <w:lang w:eastAsia="zh-CN"/>
        </w:rPr>
        <w:t xml:space="preserve">Metadata::IdType </w:t>
      </w:r>
      <w:r w:rsidRPr="00613EED">
        <w:rPr>
          <w:rFonts w:asciiTheme="minorHAnsi" w:hAnsiTheme="minorHAnsi"/>
          <w:color w:val="880000"/>
          <w:lang w:eastAsia="zh-CN"/>
        </w:rPr>
        <w:t>add</w:t>
      </w:r>
      <w:r w:rsidRPr="00613EED">
        <w:rPr>
          <w:rFonts w:asciiTheme="minorHAnsi" w:hAnsiTheme="minorHAnsi"/>
          <w:lang w:eastAsia="zh-CN"/>
        </w:rPr>
        <w:t>( std::</w:t>
      </w:r>
      <w:r w:rsidRPr="00613EED">
        <w:rPr>
          <w:rFonts w:asciiTheme="minorHAnsi" w:hAnsiTheme="minorHAnsi"/>
          <w:color w:val="880000"/>
          <w:lang w:eastAsia="zh-CN"/>
        </w:rPr>
        <w:t>shared_ptr</w:t>
      </w:r>
      <w:r w:rsidRPr="00613EED">
        <w:rPr>
          <w:rFonts w:asciiTheme="minorHAnsi" w:hAnsiTheme="minorHAnsi"/>
          <w:lang w:eastAsia="zh-CN"/>
        </w:rPr>
        <w:t xml:space="preserve">&lt; Metadata &gt;&amp; </w:t>
      </w:r>
      <w:r w:rsidRPr="00613EED">
        <w:rPr>
          <w:rFonts w:asciiTheme="minorHAnsi" w:hAnsiTheme="minorHAnsi"/>
          <w:color w:val="000080"/>
          <w:lang w:eastAsia="zh-CN"/>
        </w:rPr>
        <w:t>spMetadata</w:t>
      </w:r>
      <w:r w:rsidRPr="00613EED">
        <w:rPr>
          <w:rFonts w:asciiTheme="minorHAnsi" w:hAnsiTheme="minorHAnsi"/>
          <w:lang w:eastAsia="zh-CN"/>
        </w:rPr>
        <w:t xml:space="preserve"> );</w:t>
      </w:r>
    </w:p>
    <w:p w14:paraId="1A947E8F" w14:textId="77777777" w:rsidR="003B0BD6" w:rsidRPr="00613EED" w:rsidRDefault="003B0BD6" w:rsidP="009E44B2">
      <w:pPr>
        <w:spacing w:before="0"/>
        <w:rPr>
          <w:rFonts w:asciiTheme="minorHAnsi" w:hAnsiTheme="minorHAnsi"/>
        </w:rPr>
      </w:pPr>
      <w:r w:rsidRPr="00613EED">
        <w:rPr>
          <w:rFonts w:asciiTheme="minorHAnsi" w:hAnsiTheme="minorHAnsi"/>
        </w:rPr>
        <w:t>The routine returns the Id of the newly added metadata. The routine also validate</w:t>
      </w:r>
      <w:r w:rsidR="001A2C53" w:rsidRPr="00613EED">
        <w:rPr>
          <w:rFonts w:asciiTheme="minorHAnsi" w:hAnsiTheme="minorHAnsi"/>
        </w:rPr>
        <w:t>s</w:t>
      </w:r>
      <w:r w:rsidRPr="00613EED">
        <w:rPr>
          <w:rFonts w:asciiTheme="minorHAnsi" w:hAnsiTheme="minorHAnsi"/>
        </w:rPr>
        <w:t xml:space="preserve"> the metadata before adding it to the stream. If the metadata is invalid, an exception would be thrown. A metadata is invalid if one of the following conditions is true:</w:t>
      </w:r>
    </w:p>
    <w:p w14:paraId="4DC80266"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Contains no value.</w:t>
      </w:r>
    </w:p>
    <w:p w14:paraId="0D10E3B7"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FrameIndex is greater than -1, but NumOfFrames is 0.</w:t>
      </w:r>
    </w:p>
    <w:p w14:paraId="5BFCA318"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No descriptor.</w:t>
      </w:r>
    </w:p>
    <w:p w14:paraId="0609B1BB"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Missing field values.</w:t>
      </w:r>
    </w:p>
    <w:p w14:paraId="3CF3F686"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Contains undefined field.</w:t>
      </w:r>
    </w:p>
    <w:p w14:paraId="7645573B"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Incorrect field type.</w:t>
      </w:r>
    </w:p>
    <w:p w14:paraId="5D30697E"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Defined as array type but contains values with different types.</w:t>
      </w:r>
    </w:p>
    <w:p w14:paraId="254BF8BE" w14:textId="77777777" w:rsidR="003B0BD6" w:rsidRPr="00613EED" w:rsidRDefault="005E0612" w:rsidP="009E44B2">
      <w:pPr>
        <w:spacing w:before="0"/>
        <w:rPr>
          <w:rFonts w:asciiTheme="minorHAnsi" w:hAnsiTheme="minorHAnsi"/>
        </w:rPr>
      </w:pPr>
      <w:r w:rsidRPr="00613EED">
        <w:rPr>
          <w:rFonts w:asciiTheme="minorHAnsi" w:hAnsiTheme="minorHAnsi"/>
        </w:rPr>
        <w:t>Once added to a stream, a metadata can be retrieved by its Id:</w:t>
      </w:r>
    </w:p>
    <w:p w14:paraId="6E924F10" w14:textId="77777777" w:rsidR="005E0612" w:rsidRPr="00613EED" w:rsidRDefault="005E0612" w:rsidP="009E44B2">
      <w:pPr>
        <w:pStyle w:val="Code"/>
        <w:rPr>
          <w:rFonts w:asciiTheme="minorHAnsi" w:hAnsiTheme="minorHAnsi"/>
        </w:rPr>
      </w:pPr>
      <w:r w:rsidRPr="00613EED">
        <w:rPr>
          <w:rFonts w:asciiTheme="minorHAnsi" w:hAnsiTheme="minorHAnsi"/>
        </w:rPr>
        <w:t>auto spMetadata = stream.getById( id );</w:t>
      </w:r>
    </w:p>
    <w:p w14:paraId="7DF001EF" w14:textId="77777777" w:rsidR="005E0612" w:rsidRPr="00613EED" w:rsidRDefault="005E0612" w:rsidP="009E44B2">
      <w:p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i/>
        </w:rPr>
        <w:t>getAll</w:t>
      </w:r>
      <w:r w:rsidRPr="00613EED">
        <w:rPr>
          <w:rFonts w:asciiTheme="minorHAnsi" w:hAnsiTheme="minorHAnsi"/>
        </w:rPr>
        <w:t>() function returns a MetadataSet object that contains all metadata within the stream:</w:t>
      </w:r>
    </w:p>
    <w:p w14:paraId="7B872807" w14:textId="77777777" w:rsidR="005E0612" w:rsidRPr="00613EED" w:rsidRDefault="005E0612"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getAll</w:t>
      </w:r>
      <w:r w:rsidRPr="00613EED">
        <w:rPr>
          <w:rFonts w:asciiTheme="minorHAnsi" w:hAnsiTheme="minorHAnsi"/>
          <w:lang w:eastAsia="zh-CN"/>
        </w:rPr>
        <w:t>() const;</w:t>
      </w:r>
    </w:p>
    <w:p w14:paraId="0B179EA4" w14:textId="77777777" w:rsidR="005E0612" w:rsidRPr="00613EED" w:rsidRDefault="005E0612" w:rsidP="009E44B2">
      <w:pPr>
        <w:spacing w:before="0"/>
        <w:rPr>
          <w:rFonts w:asciiTheme="minorHAnsi" w:hAnsiTheme="minorHAnsi"/>
        </w:rPr>
      </w:pPr>
      <w:r w:rsidRPr="00613EED">
        <w:rPr>
          <w:rFonts w:asciiTheme="minorHAnsi" w:hAnsiTheme="minorHAnsi"/>
        </w:rPr>
        <w:t>Since vmf::MetadataStream implements vmf::IQuery interface, you can query a stream in the same way as you may query a MetadataSet.</w:t>
      </w:r>
    </w:p>
    <w:p w14:paraId="242DA411" w14:textId="77777777" w:rsidR="005E0612" w:rsidRPr="00613EED" w:rsidRDefault="005E0612" w:rsidP="009E44B2">
      <w:pPr>
        <w:spacing w:before="0"/>
        <w:rPr>
          <w:rFonts w:asciiTheme="minorHAnsi" w:hAnsiTheme="minorHAnsi"/>
        </w:rPr>
      </w:pPr>
      <w:r w:rsidRPr="00613EED">
        <w:rPr>
          <w:rFonts w:asciiTheme="minorHAnsi" w:hAnsiTheme="minorHAnsi"/>
        </w:rPr>
        <w:t>To remove a metadata from the host stream, the Id of the metadata needs to be provided:</w:t>
      </w:r>
    </w:p>
    <w:p w14:paraId="05FBD348" w14:textId="77777777" w:rsidR="005E0612" w:rsidRPr="00613EED" w:rsidRDefault="005E0612" w:rsidP="009E44B2">
      <w:pPr>
        <w:pStyle w:val="Code"/>
        <w:rPr>
          <w:rFonts w:asciiTheme="minorHAnsi" w:hAnsiTheme="minorHAnsi"/>
          <w:lang w:eastAsia="zh-CN"/>
        </w:rPr>
      </w:pPr>
      <w:r w:rsidRPr="00613EED">
        <w:rPr>
          <w:rFonts w:asciiTheme="minorHAnsi" w:hAnsiTheme="minorHAnsi"/>
          <w:lang w:eastAsia="zh-CN"/>
        </w:rPr>
        <w:t xml:space="preserve">bool </w:t>
      </w:r>
      <w:r w:rsidRPr="00613EED">
        <w:rPr>
          <w:rFonts w:asciiTheme="minorHAnsi" w:hAnsiTheme="minorHAnsi"/>
          <w:color w:val="880000"/>
          <w:lang w:eastAsia="zh-CN"/>
        </w:rPr>
        <w:t>remove</w:t>
      </w:r>
      <w:r w:rsidRPr="00613EED">
        <w:rPr>
          <w:rFonts w:asciiTheme="minorHAnsi" w:hAnsiTheme="minorHAnsi"/>
          <w:lang w:eastAsia="zh-CN"/>
        </w:rPr>
        <w:t xml:space="preserve">( const Metadata::IdType&amp; </w:t>
      </w:r>
      <w:r w:rsidRPr="00613EED">
        <w:rPr>
          <w:rFonts w:asciiTheme="minorHAnsi" w:hAnsiTheme="minorHAnsi"/>
          <w:color w:val="000080"/>
          <w:lang w:eastAsia="zh-CN"/>
        </w:rPr>
        <w:t>id</w:t>
      </w:r>
      <w:r w:rsidRPr="00613EED">
        <w:rPr>
          <w:rFonts w:asciiTheme="minorHAnsi" w:hAnsiTheme="minorHAnsi"/>
          <w:lang w:eastAsia="zh-CN"/>
        </w:rPr>
        <w:t xml:space="preserve"> );</w:t>
      </w:r>
    </w:p>
    <w:p w14:paraId="28E51FFD" w14:textId="77777777" w:rsidR="005E0612" w:rsidRPr="00613EED" w:rsidRDefault="005E0612" w:rsidP="009E44B2">
      <w:pPr>
        <w:spacing w:before="0"/>
        <w:rPr>
          <w:rFonts w:asciiTheme="minorHAnsi" w:hAnsiTheme="minorHAnsi"/>
        </w:rPr>
      </w:pPr>
      <w:r w:rsidRPr="00613EED">
        <w:rPr>
          <w:rFonts w:asciiTheme="minorHAnsi" w:hAnsiTheme="minorHAnsi"/>
        </w:rPr>
        <w:t>You can also remove multiple metadata by providing a MetadataSet object that contains the metadata to be deleted:</w:t>
      </w:r>
    </w:p>
    <w:p w14:paraId="7908F48A" w14:textId="77777777" w:rsidR="005E0612" w:rsidRPr="00613EED" w:rsidRDefault="005E0612"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remove</w:t>
      </w:r>
      <w:r w:rsidRPr="00613EED">
        <w:rPr>
          <w:rFonts w:asciiTheme="minorHAnsi" w:hAnsiTheme="minorHAnsi"/>
          <w:lang w:eastAsia="zh-CN"/>
        </w:rPr>
        <w:t xml:space="preserve">( const MetadataSet&amp; </w:t>
      </w:r>
      <w:r w:rsidRPr="00613EED">
        <w:rPr>
          <w:rFonts w:asciiTheme="minorHAnsi" w:hAnsiTheme="minorHAnsi"/>
          <w:color w:val="000080"/>
          <w:lang w:eastAsia="zh-CN"/>
        </w:rPr>
        <w:t>set</w:t>
      </w:r>
      <w:r w:rsidRPr="00613EED">
        <w:rPr>
          <w:rFonts w:asciiTheme="minorHAnsi" w:hAnsiTheme="minorHAnsi"/>
          <w:lang w:eastAsia="zh-CN"/>
        </w:rPr>
        <w:t xml:space="preserve"> );</w:t>
      </w:r>
    </w:p>
    <w:p w14:paraId="679A44D9" w14:textId="77777777" w:rsidR="00F307D9" w:rsidRPr="00613EED" w:rsidRDefault="00F307D9" w:rsidP="009E44B2">
      <w:pPr>
        <w:pStyle w:val="Heading4"/>
        <w:spacing w:before="0" w:after="0"/>
        <w:rPr>
          <w:rFonts w:asciiTheme="minorHAnsi" w:hAnsiTheme="minorHAnsi"/>
        </w:rPr>
      </w:pPr>
      <w:r w:rsidRPr="00613EED">
        <w:rPr>
          <w:rFonts w:asciiTheme="minorHAnsi" w:hAnsiTheme="minorHAnsi"/>
        </w:rPr>
        <w:t>Import</w:t>
      </w:r>
    </w:p>
    <w:p w14:paraId="24501645" w14:textId="77777777" w:rsidR="00AE64ED" w:rsidRPr="00613EED" w:rsidRDefault="0030250E" w:rsidP="009E44B2">
      <w:pPr>
        <w:spacing w:before="0"/>
        <w:rPr>
          <w:rFonts w:asciiTheme="minorHAnsi" w:hAnsiTheme="minorHAnsi"/>
        </w:rPr>
      </w:pPr>
      <w:r w:rsidRPr="00613EED">
        <w:rPr>
          <w:rFonts w:asciiTheme="minorHAnsi" w:hAnsiTheme="minorHAnsi"/>
        </w:rPr>
        <w:t>When composing a digital story by pulling video segments from multiple video source</w:t>
      </w:r>
      <w:r w:rsidR="001A2C53" w:rsidRPr="00613EED">
        <w:rPr>
          <w:rFonts w:asciiTheme="minorHAnsi" w:hAnsiTheme="minorHAnsi"/>
        </w:rPr>
        <w:t>s</w:t>
      </w:r>
      <w:r w:rsidRPr="00613EED">
        <w:rPr>
          <w:rFonts w:asciiTheme="minorHAnsi" w:hAnsiTheme="minorHAnsi"/>
        </w:rPr>
        <w:t xml:space="preserve">, metadata that belong to the original source movies are often needed to be imported into the new video. </w:t>
      </w:r>
      <w:r w:rsidR="005B40B9" w:rsidRPr="00613EED">
        <w:rPr>
          <w:rFonts w:asciiTheme="minorHAnsi" w:hAnsiTheme="minorHAnsi"/>
        </w:rPr>
        <w:t xml:space="preserve">The import function allows developers to import metadata from one stream to another stream. </w:t>
      </w:r>
    </w:p>
    <w:p w14:paraId="2F731BF3" w14:textId="77777777" w:rsidR="0030250E" w:rsidRPr="00613EED" w:rsidRDefault="0030250E" w:rsidP="009E44B2">
      <w:pPr>
        <w:pStyle w:val="Code"/>
        <w:rPr>
          <w:rFonts w:asciiTheme="minorHAnsi" w:hAnsiTheme="minorHAnsi"/>
        </w:rPr>
      </w:pPr>
      <w:r w:rsidRPr="00613EED">
        <w:rPr>
          <w:rFonts w:asciiTheme="minorHAnsi" w:hAnsiTheme="minorHAnsi"/>
        </w:rPr>
        <w:t>bool import( MetadataStream&amp; srcStream, MetadataSet&amp; srcSet</w:t>
      </w:r>
      <w:r w:rsidR="00465068" w:rsidRPr="00613EED">
        <w:rPr>
          <w:rFonts w:asciiTheme="minorHAnsi" w:hAnsiTheme="minorHAnsi"/>
        </w:rPr>
        <w:t>, long long nTarFrameIndex, long long nSrcFrameIndex, long long nNumOfFrames</w:t>
      </w:r>
      <w:r w:rsidR="00620C8C" w:rsidRPr="00613EED">
        <w:rPr>
          <w:rFonts w:asciiTheme="minorHAnsi" w:hAnsiTheme="minorHAnsi"/>
        </w:rPr>
        <w:t>, MetadataSet* pSetFailure</w:t>
      </w:r>
      <w:r w:rsidRPr="00613EED">
        <w:rPr>
          <w:rFonts w:asciiTheme="minorHAnsi" w:hAnsiTheme="minorHAnsi"/>
        </w:rPr>
        <w:t xml:space="preserve"> );</w:t>
      </w:r>
    </w:p>
    <w:p w14:paraId="6E040CAC" w14:textId="77777777" w:rsidR="0030250E" w:rsidRPr="00613EED" w:rsidRDefault="0030250E" w:rsidP="009E44B2">
      <w:pPr>
        <w:spacing w:before="0"/>
        <w:rPr>
          <w:rFonts w:asciiTheme="minorHAnsi" w:hAnsiTheme="minorHAnsi"/>
        </w:rPr>
      </w:pPr>
      <w:r w:rsidRPr="00613EED">
        <w:rPr>
          <w:rFonts w:asciiTheme="minorHAnsi" w:hAnsiTheme="minorHAnsi"/>
        </w:rPr>
        <w:t xml:space="preserve">Typically, the </w:t>
      </w:r>
      <w:r w:rsidRPr="00613EED">
        <w:rPr>
          <w:rFonts w:asciiTheme="minorHAnsi" w:hAnsiTheme="minorHAnsi"/>
          <w:b/>
          <w:i/>
        </w:rPr>
        <w:t>import</w:t>
      </w:r>
      <w:r w:rsidRPr="00613EED">
        <w:rPr>
          <w:rFonts w:asciiTheme="minorHAnsi" w:hAnsiTheme="minorHAnsi"/>
        </w:rPr>
        <w:t xml:space="preserve">() function are used together with the </w:t>
      </w:r>
      <w:r w:rsidR="00465068" w:rsidRPr="00613EED">
        <w:rPr>
          <w:rFonts w:asciiTheme="minorHAnsi" w:hAnsiTheme="minorHAnsi"/>
        </w:rPr>
        <w:t>shift operation</w:t>
      </w:r>
      <w:r w:rsidRPr="00613EED">
        <w:rPr>
          <w:rFonts w:asciiTheme="minorHAnsi" w:hAnsiTheme="minorHAnsi"/>
        </w:rPr>
        <w:t>, to allow importing metadata of a specific range of frames from a source video to a specific location in the target video.</w:t>
      </w:r>
      <w:r w:rsidR="00465068" w:rsidRPr="00613EED">
        <w:rPr>
          <w:rFonts w:asciiTheme="minorHAnsi" w:hAnsiTheme="minorHAnsi"/>
        </w:rPr>
        <w:t xml:space="preserve"> So the last three parameters of </w:t>
      </w:r>
      <w:r w:rsidR="00465068" w:rsidRPr="00613EED">
        <w:rPr>
          <w:rFonts w:asciiTheme="minorHAnsi" w:hAnsiTheme="minorHAnsi"/>
          <w:b/>
          <w:i/>
        </w:rPr>
        <w:t>import</w:t>
      </w:r>
      <w:r w:rsidR="00465068" w:rsidRPr="00613EED">
        <w:rPr>
          <w:rFonts w:asciiTheme="minorHAnsi" w:hAnsiTheme="minorHAnsi"/>
        </w:rPr>
        <w:t>() function are the same as vmf::MetadataSet::</w:t>
      </w:r>
      <w:r w:rsidR="00465068" w:rsidRPr="00613EED">
        <w:rPr>
          <w:rFonts w:asciiTheme="minorHAnsi" w:hAnsiTheme="minorHAnsi"/>
          <w:b/>
          <w:i/>
        </w:rPr>
        <w:t>shift</w:t>
      </w:r>
      <w:r w:rsidR="00465068" w:rsidRPr="00613EED">
        <w:rPr>
          <w:rFonts w:asciiTheme="minorHAnsi" w:hAnsiTheme="minorHAnsi"/>
        </w:rPr>
        <w:t>() function.</w:t>
      </w:r>
    </w:p>
    <w:p w14:paraId="2C6702B2" w14:textId="77777777" w:rsidR="00DC5FF7" w:rsidRPr="00613EED" w:rsidRDefault="00DC5FF7" w:rsidP="009E44B2">
      <w:pPr>
        <w:spacing w:before="0"/>
        <w:rPr>
          <w:rFonts w:asciiTheme="minorHAnsi" w:hAnsiTheme="minorHAnsi"/>
        </w:rPr>
      </w:pPr>
      <w:r w:rsidRPr="00613EED">
        <w:rPr>
          <w:rFonts w:asciiTheme="minorHAnsi" w:hAnsiTheme="minorHAnsi"/>
        </w:rPr>
        <w:t>The following code import metadata from two source videos into a new stream:</w:t>
      </w:r>
    </w:p>
    <w:p w14:paraId="06DF22D6" w14:textId="77777777" w:rsidR="00DC5FF7" w:rsidRPr="00613EED" w:rsidRDefault="00DC5FF7" w:rsidP="009E44B2">
      <w:pPr>
        <w:pStyle w:val="Code"/>
        <w:rPr>
          <w:rFonts w:asciiTheme="minorHAnsi" w:hAnsiTheme="minorHAnsi"/>
        </w:rPr>
      </w:pPr>
      <w:r w:rsidRPr="00613EED">
        <w:rPr>
          <w:rFonts w:asciiTheme="minorHAnsi" w:hAnsiTheme="minorHAnsi"/>
        </w:rPr>
        <w:t>vmf::MetadataStream streamA, streamB, streamNew;</w:t>
      </w:r>
    </w:p>
    <w:p w14:paraId="394819C0" w14:textId="77777777" w:rsidR="00DC5FF7" w:rsidRPr="00613EED" w:rsidRDefault="00DC5FF7" w:rsidP="009E44B2">
      <w:pPr>
        <w:pStyle w:val="Code"/>
        <w:rPr>
          <w:rFonts w:asciiTheme="minorHAnsi" w:hAnsiTheme="minorHAnsi"/>
        </w:rPr>
      </w:pPr>
      <w:r w:rsidRPr="00613EED">
        <w:rPr>
          <w:rFonts w:asciiTheme="minorHAnsi" w:hAnsiTheme="minorHAnsi"/>
        </w:rPr>
        <w:t>if(streamA.open( “video-A.avi”, vmf::MetadataStream::ReadOnly ) &amp;&amp;</w:t>
      </w:r>
    </w:p>
    <w:p w14:paraId="1E10A275" w14:textId="77777777" w:rsidR="00DC5FF7" w:rsidRPr="00613EED" w:rsidRDefault="00DC5FF7" w:rsidP="009E44B2">
      <w:pPr>
        <w:pStyle w:val="Code"/>
        <w:rPr>
          <w:rFonts w:asciiTheme="minorHAnsi" w:hAnsiTheme="minorHAnsi"/>
        </w:rPr>
      </w:pPr>
      <w:r w:rsidRPr="00613EED">
        <w:rPr>
          <w:rFonts w:asciiTheme="minorHAnsi" w:hAnsiTheme="minorHAnsi"/>
        </w:rPr>
        <w:tab/>
        <w:t>streamB.open( “video-B.avi”, vmf::MetadataStream::ReadOnly ) &amp;&amp;</w:t>
      </w:r>
    </w:p>
    <w:p w14:paraId="7F3535D2" w14:textId="77777777" w:rsidR="00DC5FF7" w:rsidRPr="00613EED" w:rsidRDefault="00DC5FF7" w:rsidP="009E44B2">
      <w:pPr>
        <w:pStyle w:val="Code"/>
        <w:ind w:firstLine="144"/>
        <w:rPr>
          <w:rFonts w:asciiTheme="minorHAnsi" w:hAnsiTheme="minorHAnsi"/>
        </w:rPr>
      </w:pPr>
      <w:r w:rsidRPr="00613EED">
        <w:rPr>
          <w:rFonts w:asciiTheme="minorHAnsi" w:hAnsiTheme="minorHAnsi"/>
        </w:rPr>
        <w:t>streamNew.open( “video-New.avi”, vmf::MetadataStream::ReadWrite ))</w:t>
      </w:r>
    </w:p>
    <w:p w14:paraId="375EB8E5" w14:textId="77777777" w:rsidR="00DC5FF7" w:rsidRPr="00613EED" w:rsidRDefault="00DC5FF7" w:rsidP="009E44B2">
      <w:pPr>
        <w:pStyle w:val="Code"/>
        <w:rPr>
          <w:rFonts w:asciiTheme="minorHAnsi" w:hAnsiTheme="minorHAnsi"/>
        </w:rPr>
      </w:pPr>
      <w:r w:rsidRPr="00613EED">
        <w:rPr>
          <w:rFonts w:asciiTheme="minorHAnsi" w:hAnsiTheme="minorHAnsi"/>
        </w:rPr>
        <w:t>{</w:t>
      </w:r>
    </w:p>
    <w:p w14:paraId="47E7E98E" w14:textId="77777777" w:rsidR="00DC5FF7" w:rsidRPr="00613EED" w:rsidRDefault="00DC5FF7" w:rsidP="009E44B2">
      <w:pPr>
        <w:pStyle w:val="Code"/>
        <w:rPr>
          <w:rFonts w:asciiTheme="minorHAnsi" w:hAnsiTheme="minorHAnsi"/>
        </w:rPr>
      </w:pPr>
      <w:r w:rsidRPr="00613EED">
        <w:rPr>
          <w:rFonts w:asciiTheme="minorHAnsi" w:hAnsiTheme="minorHAnsi"/>
        </w:rPr>
        <w:tab/>
        <w:t>// Load metadata from both source videos</w:t>
      </w:r>
    </w:p>
    <w:p w14:paraId="26F7C78D" w14:textId="77777777" w:rsidR="00DC5FF7" w:rsidRPr="00613EED" w:rsidRDefault="00DC5FF7" w:rsidP="009E44B2">
      <w:pPr>
        <w:pStyle w:val="Code"/>
        <w:rPr>
          <w:rFonts w:asciiTheme="minorHAnsi" w:hAnsiTheme="minorHAnsi"/>
        </w:rPr>
      </w:pPr>
      <w:r w:rsidRPr="00613EED">
        <w:rPr>
          <w:rFonts w:asciiTheme="minorHAnsi" w:hAnsiTheme="minorHAnsi"/>
        </w:rPr>
        <w:tab/>
        <w:t>streamA.load();</w:t>
      </w:r>
    </w:p>
    <w:p w14:paraId="0AAF3355" w14:textId="77777777" w:rsidR="00DC5FF7" w:rsidRPr="00613EED" w:rsidRDefault="00DC5FF7" w:rsidP="009E44B2">
      <w:pPr>
        <w:pStyle w:val="Code"/>
        <w:rPr>
          <w:rFonts w:asciiTheme="minorHAnsi" w:hAnsiTheme="minorHAnsi"/>
        </w:rPr>
      </w:pPr>
      <w:r w:rsidRPr="00613EED">
        <w:rPr>
          <w:rFonts w:asciiTheme="minorHAnsi" w:hAnsiTheme="minorHAnsi"/>
        </w:rPr>
        <w:tab/>
        <w:t>streamB.load();</w:t>
      </w:r>
    </w:p>
    <w:p w14:paraId="7E5105D0" w14:textId="77777777" w:rsidR="00DC5FF7" w:rsidRPr="00613EED" w:rsidRDefault="00DC5FF7" w:rsidP="009E44B2">
      <w:pPr>
        <w:pStyle w:val="Code"/>
        <w:rPr>
          <w:rFonts w:asciiTheme="minorHAnsi" w:hAnsiTheme="minorHAnsi"/>
        </w:rPr>
      </w:pPr>
      <w:r w:rsidRPr="00613EED">
        <w:rPr>
          <w:rFonts w:asciiTheme="minorHAnsi" w:hAnsiTheme="minorHAnsi"/>
        </w:rPr>
        <w:lastRenderedPageBreak/>
        <w:tab/>
      </w:r>
    </w:p>
    <w:p w14:paraId="0558F6C6" w14:textId="77777777" w:rsidR="00DC5FF7" w:rsidRPr="00613EED" w:rsidRDefault="00DC5FF7" w:rsidP="009E44B2">
      <w:pPr>
        <w:pStyle w:val="Code"/>
        <w:rPr>
          <w:rFonts w:asciiTheme="minorHAnsi" w:hAnsiTheme="minorHAnsi"/>
        </w:rPr>
      </w:pPr>
      <w:r w:rsidRPr="00613EED">
        <w:rPr>
          <w:rFonts w:asciiTheme="minorHAnsi" w:hAnsiTheme="minorHAnsi"/>
        </w:rPr>
        <w:tab/>
        <w:t>vmf::MetadataSet setA = streamA.getAll();</w:t>
      </w:r>
    </w:p>
    <w:p w14:paraId="40FFC74C" w14:textId="77777777" w:rsidR="00DC5FF7" w:rsidRPr="00613EED" w:rsidRDefault="00DC5FF7" w:rsidP="009E44B2">
      <w:pPr>
        <w:pStyle w:val="Code"/>
        <w:rPr>
          <w:rFonts w:asciiTheme="minorHAnsi" w:hAnsiTheme="minorHAnsi"/>
        </w:rPr>
      </w:pPr>
      <w:r w:rsidRPr="00613EED">
        <w:rPr>
          <w:rFonts w:asciiTheme="minorHAnsi" w:hAnsiTheme="minorHAnsi"/>
        </w:rPr>
        <w:tab/>
        <w:t>vmf::MetadataSet setB = streamB.getAll();</w:t>
      </w:r>
    </w:p>
    <w:p w14:paraId="2F8D7F62" w14:textId="77777777" w:rsidR="00620C8C" w:rsidRPr="00613EED" w:rsidRDefault="00620C8C" w:rsidP="009E44B2">
      <w:pPr>
        <w:pStyle w:val="Code"/>
        <w:ind w:firstLine="144"/>
        <w:rPr>
          <w:rFonts w:asciiTheme="minorHAnsi" w:hAnsiTheme="minorHAnsi"/>
        </w:rPr>
      </w:pPr>
    </w:p>
    <w:p w14:paraId="625CA519" w14:textId="77777777" w:rsidR="00465068" w:rsidRPr="00613EED" w:rsidRDefault="00465068" w:rsidP="009E44B2">
      <w:pPr>
        <w:pStyle w:val="Code"/>
        <w:ind w:firstLine="144"/>
        <w:rPr>
          <w:rFonts w:asciiTheme="minorHAnsi" w:hAnsiTheme="minorHAnsi"/>
        </w:rPr>
      </w:pPr>
      <w:r w:rsidRPr="00613EED">
        <w:rPr>
          <w:rFonts w:asciiTheme="minorHAnsi" w:hAnsiTheme="minorHAnsi"/>
        </w:rPr>
        <w:t>// Import 3000 frames from index 500, to new index of 0;</w:t>
      </w:r>
    </w:p>
    <w:p w14:paraId="17368966" w14:textId="77777777" w:rsidR="00DC5FF7" w:rsidRPr="00613EED" w:rsidRDefault="00DC5FF7" w:rsidP="009E44B2">
      <w:pPr>
        <w:pStyle w:val="Code"/>
        <w:rPr>
          <w:rFonts w:asciiTheme="minorHAnsi" w:hAnsiTheme="minorHAnsi"/>
        </w:rPr>
      </w:pPr>
      <w:r w:rsidRPr="00613EED">
        <w:rPr>
          <w:rFonts w:asciiTheme="minorHAnsi" w:hAnsiTheme="minorHAnsi"/>
        </w:rPr>
        <w:tab/>
        <w:t>streamNew.import( streamA, setA</w:t>
      </w:r>
      <w:r w:rsidR="00465068" w:rsidRPr="00613EED">
        <w:rPr>
          <w:rFonts w:asciiTheme="minorHAnsi" w:hAnsiTheme="minorHAnsi"/>
        </w:rPr>
        <w:t xml:space="preserve">, 0, 500, 3000, </w:t>
      </w:r>
      <w:r w:rsidR="00620C8C" w:rsidRPr="00613EED">
        <w:rPr>
          <w:rFonts w:asciiTheme="minorHAnsi" w:hAnsiTheme="minorHAnsi"/>
        </w:rPr>
        <w:t>NULL</w:t>
      </w:r>
      <w:r w:rsidRPr="00613EED">
        <w:rPr>
          <w:rFonts w:asciiTheme="minorHAnsi" w:hAnsiTheme="minorHAnsi"/>
        </w:rPr>
        <w:t xml:space="preserve"> );</w:t>
      </w:r>
    </w:p>
    <w:p w14:paraId="2241D550" w14:textId="77777777" w:rsidR="00465068" w:rsidRPr="00613EED" w:rsidRDefault="00465068" w:rsidP="009E44B2">
      <w:pPr>
        <w:pStyle w:val="Code"/>
        <w:ind w:firstLine="144"/>
        <w:rPr>
          <w:rFonts w:asciiTheme="minorHAnsi" w:hAnsiTheme="minorHAnsi"/>
        </w:rPr>
      </w:pPr>
    </w:p>
    <w:p w14:paraId="52A12DEF" w14:textId="77777777" w:rsidR="00465068" w:rsidRPr="00613EED" w:rsidRDefault="00465068" w:rsidP="009E44B2">
      <w:pPr>
        <w:pStyle w:val="Code"/>
        <w:ind w:firstLine="144"/>
        <w:rPr>
          <w:rFonts w:asciiTheme="minorHAnsi" w:hAnsiTheme="minorHAnsi"/>
        </w:rPr>
      </w:pPr>
      <w:r w:rsidRPr="00613EED">
        <w:rPr>
          <w:rFonts w:asciiTheme="minorHAnsi" w:hAnsiTheme="minorHAnsi"/>
        </w:rPr>
        <w:t xml:space="preserve">// Shift </w:t>
      </w:r>
      <w:r w:rsidR="004178C2" w:rsidRPr="00613EED">
        <w:rPr>
          <w:rFonts w:asciiTheme="minorHAnsi" w:hAnsiTheme="minorHAnsi"/>
        </w:rPr>
        <w:t xml:space="preserve">all </w:t>
      </w:r>
      <w:r w:rsidRPr="00613EED">
        <w:rPr>
          <w:rFonts w:asciiTheme="minorHAnsi" w:hAnsiTheme="minorHAnsi"/>
        </w:rPr>
        <w:t>frames from index 1000, to new index of 3000;</w:t>
      </w:r>
    </w:p>
    <w:p w14:paraId="0C6C1BCB" w14:textId="77777777" w:rsidR="00DC5FF7" w:rsidRPr="00613EED" w:rsidRDefault="00DC5FF7" w:rsidP="009E44B2">
      <w:pPr>
        <w:pStyle w:val="Code"/>
        <w:ind w:firstLine="144"/>
        <w:rPr>
          <w:rFonts w:asciiTheme="minorHAnsi" w:hAnsiTheme="minorHAnsi"/>
        </w:rPr>
      </w:pPr>
      <w:r w:rsidRPr="00613EED">
        <w:rPr>
          <w:rFonts w:asciiTheme="minorHAnsi" w:hAnsiTheme="minorHAnsi"/>
        </w:rPr>
        <w:t>streamNew.import( streamB, setB</w:t>
      </w:r>
      <w:r w:rsidR="00465068" w:rsidRPr="00613EED">
        <w:rPr>
          <w:rFonts w:asciiTheme="minorHAnsi" w:hAnsiTheme="minorHAnsi"/>
        </w:rPr>
        <w:t>, 3000, 1000</w:t>
      </w:r>
      <w:r w:rsidR="004178C2" w:rsidRPr="00613EED">
        <w:rPr>
          <w:rFonts w:asciiTheme="minorHAnsi" w:hAnsiTheme="minorHAnsi"/>
        </w:rPr>
        <w:t xml:space="preserve"> </w:t>
      </w:r>
      <w:r w:rsidRPr="00613EED">
        <w:rPr>
          <w:rFonts w:asciiTheme="minorHAnsi" w:hAnsiTheme="minorHAnsi"/>
        </w:rPr>
        <w:t>);</w:t>
      </w:r>
    </w:p>
    <w:p w14:paraId="2A72F8CA" w14:textId="77777777" w:rsidR="00620C8C" w:rsidRPr="00613EED" w:rsidRDefault="00620C8C" w:rsidP="009E44B2">
      <w:pPr>
        <w:pStyle w:val="Code"/>
        <w:ind w:firstLine="144"/>
        <w:rPr>
          <w:rFonts w:asciiTheme="minorHAnsi" w:hAnsiTheme="minorHAnsi"/>
        </w:rPr>
      </w:pPr>
    </w:p>
    <w:p w14:paraId="17BF2026" w14:textId="77777777" w:rsidR="00620C8C" w:rsidRPr="00613EED" w:rsidRDefault="00620C8C" w:rsidP="009E44B2">
      <w:pPr>
        <w:pStyle w:val="Code"/>
        <w:ind w:firstLine="144"/>
        <w:rPr>
          <w:rFonts w:asciiTheme="minorHAnsi" w:hAnsiTheme="minorHAnsi"/>
        </w:rPr>
      </w:pPr>
      <w:r w:rsidRPr="00613EED">
        <w:rPr>
          <w:rFonts w:asciiTheme="minorHAnsi" w:hAnsiTheme="minorHAnsi"/>
        </w:rPr>
        <w:t>// Save the changes</w:t>
      </w:r>
    </w:p>
    <w:p w14:paraId="1A40FF37" w14:textId="77777777" w:rsidR="00DC5FF7" w:rsidRPr="00613EED" w:rsidRDefault="00DC5FF7" w:rsidP="009E44B2">
      <w:pPr>
        <w:pStyle w:val="Code"/>
        <w:rPr>
          <w:rFonts w:asciiTheme="minorHAnsi" w:hAnsiTheme="minorHAnsi"/>
        </w:rPr>
      </w:pPr>
      <w:r w:rsidRPr="00613EED">
        <w:rPr>
          <w:rFonts w:asciiTheme="minorHAnsi" w:hAnsiTheme="minorHAnsi"/>
        </w:rPr>
        <w:tab/>
        <w:t>streamNew.save();</w:t>
      </w:r>
    </w:p>
    <w:p w14:paraId="4A8B974E" w14:textId="77777777" w:rsidR="00DC5FF7" w:rsidRPr="00613EED" w:rsidRDefault="00DC5FF7" w:rsidP="009E44B2">
      <w:pPr>
        <w:pStyle w:val="Code"/>
        <w:rPr>
          <w:rFonts w:asciiTheme="minorHAnsi" w:hAnsiTheme="minorHAnsi"/>
        </w:rPr>
      </w:pPr>
      <w:r w:rsidRPr="00613EED">
        <w:rPr>
          <w:rFonts w:asciiTheme="minorHAnsi" w:hAnsiTheme="minorHAnsi"/>
        </w:rPr>
        <w:t>}</w:t>
      </w:r>
    </w:p>
    <w:p w14:paraId="68385942" w14:textId="77777777" w:rsidR="00931725" w:rsidRPr="00613EED" w:rsidRDefault="00931725" w:rsidP="009E44B2">
      <w:pPr>
        <w:pStyle w:val="Code"/>
        <w:rPr>
          <w:rFonts w:asciiTheme="minorHAnsi" w:hAnsiTheme="minorHAnsi"/>
        </w:rPr>
      </w:pPr>
    </w:p>
    <w:p w14:paraId="54C53595" w14:textId="77777777" w:rsidR="00931725" w:rsidRPr="00613EED" w:rsidRDefault="00931725" w:rsidP="009E44B2">
      <w:pPr>
        <w:pStyle w:val="Code"/>
        <w:rPr>
          <w:rFonts w:asciiTheme="minorHAnsi" w:hAnsiTheme="minorHAnsi"/>
        </w:rPr>
      </w:pPr>
      <w:r w:rsidRPr="00613EED">
        <w:rPr>
          <w:rFonts w:asciiTheme="minorHAnsi" w:hAnsiTheme="minorHAnsi"/>
        </w:rPr>
        <w:t>// Always close stream objects.</w:t>
      </w:r>
    </w:p>
    <w:p w14:paraId="2CA57198" w14:textId="77777777" w:rsidR="00DC5FF7" w:rsidRPr="00613EED" w:rsidRDefault="00DC5FF7" w:rsidP="009E44B2">
      <w:pPr>
        <w:pStyle w:val="Code"/>
        <w:rPr>
          <w:rFonts w:asciiTheme="minorHAnsi" w:hAnsiTheme="minorHAnsi"/>
        </w:rPr>
      </w:pPr>
      <w:r w:rsidRPr="00613EED">
        <w:rPr>
          <w:rFonts w:asciiTheme="minorHAnsi" w:hAnsiTheme="minorHAnsi"/>
        </w:rPr>
        <w:t>streamNew.close();</w:t>
      </w:r>
    </w:p>
    <w:p w14:paraId="62038D3D" w14:textId="77777777" w:rsidR="00DC5FF7" w:rsidRPr="00613EED" w:rsidRDefault="00DC5FF7" w:rsidP="009E44B2">
      <w:pPr>
        <w:pStyle w:val="Code"/>
        <w:rPr>
          <w:rFonts w:asciiTheme="minorHAnsi" w:hAnsiTheme="minorHAnsi"/>
        </w:rPr>
      </w:pPr>
      <w:r w:rsidRPr="00613EED">
        <w:rPr>
          <w:rFonts w:asciiTheme="minorHAnsi" w:hAnsiTheme="minorHAnsi"/>
        </w:rPr>
        <w:t>streamB.close();</w:t>
      </w:r>
    </w:p>
    <w:p w14:paraId="3D4E3FC4" w14:textId="77777777" w:rsidR="00DC5FF7" w:rsidRPr="00613EED" w:rsidRDefault="00DC5FF7" w:rsidP="009E44B2">
      <w:pPr>
        <w:pStyle w:val="Code"/>
        <w:rPr>
          <w:rFonts w:asciiTheme="minorHAnsi" w:hAnsiTheme="minorHAnsi"/>
        </w:rPr>
      </w:pPr>
      <w:r w:rsidRPr="00613EED">
        <w:rPr>
          <w:rFonts w:asciiTheme="minorHAnsi" w:hAnsiTheme="minorHAnsi"/>
        </w:rPr>
        <w:t>streamA.close();</w:t>
      </w:r>
    </w:p>
    <w:p w14:paraId="7DF11D8A" w14:textId="77777777" w:rsidR="00AD2526" w:rsidRPr="00613EED" w:rsidRDefault="00AD2526" w:rsidP="009E44B2">
      <w:pPr>
        <w:pStyle w:val="Code"/>
        <w:rPr>
          <w:rFonts w:asciiTheme="minorHAnsi" w:hAnsiTheme="minorHAnsi"/>
          <w:lang w:eastAsia="zh-CN"/>
        </w:rPr>
      </w:pPr>
    </w:p>
    <w:p w14:paraId="26072115" w14:textId="77777777" w:rsidR="00040869" w:rsidRPr="00613EED" w:rsidRDefault="00040869" w:rsidP="009E44B2">
      <w:pPr>
        <w:pStyle w:val="Heading3"/>
        <w:spacing w:before="0" w:after="0"/>
        <w:rPr>
          <w:rFonts w:asciiTheme="minorHAnsi" w:hAnsiTheme="minorHAnsi"/>
        </w:rPr>
      </w:pPr>
      <w:r w:rsidRPr="00613EED">
        <w:rPr>
          <w:rFonts w:asciiTheme="minorHAnsi" w:hAnsiTheme="minorHAnsi"/>
        </w:rPr>
        <w:t>vmf::Format</w:t>
      </w:r>
    </w:p>
    <w:p w14:paraId="7A8CF678" w14:textId="77777777" w:rsidR="00040869" w:rsidRPr="00613EED" w:rsidRDefault="00040869" w:rsidP="009E44B2">
      <w:pPr>
        <w:spacing w:before="0"/>
        <w:rPr>
          <w:rFonts w:asciiTheme="minorHAnsi" w:hAnsiTheme="minorHAnsi"/>
        </w:rPr>
      </w:pPr>
      <w:r w:rsidRPr="00613EED">
        <w:rPr>
          <w:rFonts w:asciiTheme="minorHAnsi" w:hAnsiTheme="minorHAnsi"/>
        </w:rPr>
        <w:t>vmf::Format C++ interface provides possibility to serialize the whole MetadataStream or its part (e.g. a single metadata record or a schema description) to a string representation that can be useful in various scenarios in particular for metadata live streaming over network. The VMF includes built-in support for XML and JSON text formats (vmf::FormatXML and vmf::FormatJSON classes respectively) but it’s possible to make and use user-provided formats via vmf::Format implementation.</w:t>
      </w:r>
    </w:p>
    <w:p w14:paraId="0CD8639D" w14:textId="77777777" w:rsidR="00040869" w:rsidRPr="00613EED" w:rsidRDefault="00040869" w:rsidP="009E44B2">
      <w:pPr>
        <w:pStyle w:val="Heading3"/>
        <w:spacing w:before="0" w:after="0"/>
        <w:rPr>
          <w:rFonts w:asciiTheme="minorHAnsi" w:hAnsiTheme="minorHAnsi"/>
        </w:rPr>
      </w:pPr>
      <w:r w:rsidRPr="00613EED">
        <w:rPr>
          <w:rFonts w:asciiTheme="minorHAnsi" w:hAnsiTheme="minorHAnsi"/>
        </w:rPr>
        <w:t>vmf::Compressor</w:t>
      </w:r>
    </w:p>
    <w:p w14:paraId="647247FD" w14:textId="77777777" w:rsidR="00040869" w:rsidRPr="00613EED" w:rsidRDefault="00040869" w:rsidP="009E44B2">
      <w:pPr>
        <w:spacing w:before="0"/>
        <w:rPr>
          <w:rFonts w:asciiTheme="minorHAnsi" w:hAnsiTheme="minorHAnsi"/>
        </w:rPr>
      </w:pPr>
      <w:r w:rsidRPr="00613EED">
        <w:rPr>
          <w:rFonts w:asciiTheme="minorHAnsi" w:hAnsiTheme="minorHAnsi"/>
        </w:rPr>
        <w:t>vmf::</w:t>
      </w:r>
      <w:r w:rsidR="0003778A" w:rsidRPr="00613EED">
        <w:rPr>
          <w:rFonts w:asciiTheme="minorHAnsi" w:hAnsiTheme="minorHAnsi"/>
        </w:rPr>
        <w:t>Compressor</w:t>
      </w:r>
      <w:r w:rsidRPr="00613EED">
        <w:rPr>
          <w:rFonts w:asciiTheme="minorHAnsi" w:hAnsiTheme="minorHAnsi"/>
        </w:rPr>
        <w:t xml:space="preserve"> C++ interface provides possibility to</w:t>
      </w:r>
      <w:r w:rsidR="004F45F4" w:rsidRPr="00613EED">
        <w:rPr>
          <w:rFonts w:asciiTheme="minorHAnsi" w:hAnsiTheme="minorHAnsi"/>
        </w:rPr>
        <w:t xml:space="preserve"> compress metadata before saving it into a media file or serialization. When used it processes the final text representation with either built-in or user-provided algo then encodes with base6</w:t>
      </w:r>
      <w:r w:rsidR="00AE2027" w:rsidRPr="00613EED">
        <w:rPr>
          <w:rFonts w:asciiTheme="minorHAnsi" w:hAnsiTheme="minorHAnsi"/>
        </w:rPr>
        <w:t>4</w:t>
      </w:r>
      <w:r w:rsidR="004F45F4" w:rsidRPr="00613EED">
        <w:rPr>
          <w:rFonts w:asciiTheme="minorHAnsi" w:hAnsiTheme="minorHAnsi"/>
        </w:rPr>
        <w:t xml:space="preserve"> and stores as a single metadata record</w:t>
      </w:r>
      <w:r w:rsidR="00AE2027" w:rsidRPr="00613EED">
        <w:rPr>
          <w:rFonts w:asciiTheme="minorHAnsi" w:hAnsiTheme="minorHAnsi"/>
        </w:rPr>
        <w:t xml:space="preserve"> (for compatibility with older VMF versions). A ZLib-based compression algo is available as a default / built-in one.</w:t>
      </w:r>
      <w:r w:rsidR="00AE2027" w:rsidRPr="00613EED">
        <w:rPr>
          <w:rFonts w:asciiTheme="minorHAnsi" w:hAnsiTheme="minorHAnsi"/>
        </w:rPr>
        <w:br/>
        <w:t>The ‘compression’ sample demonstrates working with both built-in and user-defined compression algo-s.</w:t>
      </w:r>
    </w:p>
    <w:p w14:paraId="0F409978" w14:textId="77777777" w:rsidR="00040869" w:rsidRPr="00613EED" w:rsidRDefault="00040869" w:rsidP="009E44B2">
      <w:pPr>
        <w:pStyle w:val="Heading3"/>
        <w:spacing w:before="0" w:after="0"/>
        <w:rPr>
          <w:rFonts w:asciiTheme="minorHAnsi" w:hAnsiTheme="minorHAnsi"/>
        </w:rPr>
      </w:pPr>
      <w:r w:rsidRPr="00613EED">
        <w:rPr>
          <w:rFonts w:asciiTheme="minorHAnsi" w:hAnsiTheme="minorHAnsi"/>
        </w:rPr>
        <w:t>vmf::Encryptor</w:t>
      </w:r>
    </w:p>
    <w:p w14:paraId="3C4C3AEE" w14:textId="77777777" w:rsidR="00040869" w:rsidRPr="00613EED" w:rsidRDefault="00040869" w:rsidP="009E44B2">
      <w:pPr>
        <w:spacing w:before="0"/>
        <w:rPr>
          <w:rFonts w:asciiTheme="minorHAnsi" w:hAnsiTheme="minorHAnsi"/>
        </w:rPr>
      </w:pPr>
      <w:r w:rsidRPr="00613EED">
        <w:rPr>
          <w:rFonts w:asciiTheme="minorHAnsi" w:hAnsiTheme="minorHAnsi"/>
        </w:rPr>
        <w:t>vmf::</w:t>
      </w:r>
      <w:r w:rsidR="0003778A" w:rsidRPr="00613EED">
        <w:rPr>
          <w:rFonts w:asciiTheme="minorHAnsi" w:hAnsiTheme="minorHAnsi"/>
        </w:rPr>
        <w:t>Encryptor</w:t>
      </w:r>
      <w:r w:rsidRPr="00613EED">
        <w:rPr>
          <w:rFonts w:asciiTheme="minorHAnsi" w:hAnsiTheme="minorHAnsi"/>
        </w:rPr>
        <w:t xml:space="preserve"> C++ interface provides possibility to</w:t>
      </w:r>
      <w:r w:rsidR="00AE2027" w:rsidRPr="00613EED">
        <w:rPr>
          <w:rFonts w:asciiTheme="minorHAnsi" w:hAnsiTheme="minorHAnsi"/>
        </w:rPr>
        <w:t xml:space="preserve"> encrypt metadata before saving it into a media file or serialization on the following levels:</w:t>
      </w:r>
    </w:p>
    <w:p w14:paraId="537D87FD"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 field in a metadata record, </w:t>
      </w:r>
    </w:p>
    <w:p w14:paraId="11D6D259"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 complete metadata record, </w:t>
      </w:r>
    </w:p>
    <w:p w14:paraId="79506736"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 field in all metadata records of the type, </w:t>
      </w:r>
    </w:p>
    <w:p w14:paraId="1C947C61"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ll metadata records of the type, </w:t>
      </w:r>
    </w:p>
    <w:p w14:paraId="07744F29"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ll metadata records of the schema, </w:t>
      </w:r>
    </w:p>
    <w:p w14:paraId="140D9B09"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all metadata records.</w:t>
      </w:r>
    </w:p>
    <w:p w14:paraId="69015227" w14:textId="77777777" w:rsidR="00AE2027" w:rsidRPr="00613EED" w:rsidRDefault="00AE2027" w:rsidP="009E44B2">
      <w:pPr>
        <w:spacing w:before="0"/>
        <w:rPr>
          <w:rFonts w:asciiTheme="minorHAnsi" w:hAnsiTheme="minorHAnsi"/>
        </w:rPr>
      </w:pPr>
      <w:r w:rsidRPr="00613EED">
        <w:rPr>
          <w:rFonts w:asciiTheme="minorHAnsi" w:hAnsiTheme="minorHAnsi"/>
        </w:rPr>
        <w:t>When used it processes the final text representation with either built-in or user-provided algo then encodes with base64 and stores as a single metadata record (for compatibility with older VMF versions). A crypto++-based encryption algo is available as a default / built-in one.</w:t>
      </w:r>
      <w:r w:rsidRPr="00613EED">
        <w:rPr>
          <w:rFonts w:asciiTheme="minorHAnsi" w:hAnsiTheme="minorHAnsi"/>
        </w:rPr>
        <w:br/>
        <w:t>The ‘encryption’ sample demonstrates working with both built-in and user-defined encryption algo-s.</w:t>
      </w:r>
    </w:p>
    <w:p w14:paraId="72B9909C" w14:textId="77777777" w:rsidR="00AE2027" w:rsidRPr="00613EED" w:rsidRDefault="00AE2027" w:rsidP="009E44B2">
      <w:pPr>
        <w:spacing w:before="0"/>
        <w:rPr>
          <w:rFonts w:asciiTheme="minorHAnsi" w:hAnsiTheme="minorHAnsi"/>
        </w:rPr>
      </w:pPr>
      <w:r w:rsidRPr="00613EED">
        <w:rPr>
          <w:rFonts w:asciiTheme="minorHAnsi" w:hAnsiTheme="minorHAnsi"/>
        </w:rPr>
        <w:t>NOTE: if both compression and encryption should be used together then compression should happen first for the sake of efficiency.</w:t>
      </w:r>
    </w:p>
    <w:p w14:paraId="53EDA6D5" w14:textId="77777777" w:rsidR="00AE2027" w:rsidRPr="00613EED" w:rsidRDefault="00AE2027" w:rsidP="009E44B2">
      <w:pPr>
        <w:spacing w:before="0"/>
        <w:rPr>
          <w:rFonts w:asciiTheme="minorHAnsi" w:hAnsiTheme="minorHAnsi"/>
        </w:rPr>
      </w:pPr>
    </w:p>
    <w:p w14:paraId="5F262473" w14:textId="77777777" w:rsidR="00040869" w:rsidRPr="00613EED" w:rsidRDefault="00040869" w:rsidP="009E44B2">
      <w:pPr>
        <w:pStyle w:val="Heading3"/>
        <w:spacing w:before="0" w:after="0"/>
        <w:rPr>
          <w:rFonts w:asciiTheme="minorHAnsi" w:hAnsiTheme="minorHAnsi"/>
        </w:rPr>
      </w:pPr>
      <w:r w:rsidRPr="00613EED">
        <w:rPr>
          <w:rFonts w:asciiTheme="minorHAnsi" w:hAnsiTheme="minorHAnsi"/>
        </w:rPr>
        <w:t>vmf::Stat, vmf::StatField</w:t>
      </w:r>
    </w:p>
    <w:p w14:paraId="55513F45" w14:textId="77777777" w:rsidR="00AE2027" w:rsidRPr="00613EED" w:rsidRDefault="00040869" w:rsidP="009E44B2">
      <w:pPr>
        <w:spacing w:before="0"/>
        <w:rPr>
          <w:rFonts w:asciiTheme="minorHAnsi" w:hAnsiTheme="minorHAnsi"/>
        </w:rPr>
      </w:pPr>
      <w:r w:rsidRPr="00613EED">
        <w:rPr>
          <w:rFonts w:asciiTheme="minorHAnsi" w:hAnsiTheme="minorHAnsi"/>
        </w:rPr>
        <w:t>vmf::</w:t>
      </w:r>
      <w:r w:rsidR="0003778A" w:rsidRPr="00613EED">
        <w:rPr>
          <w:rFonts w:asciiTheme="minorHAnsi" w:hAnsiTheme="minorHAnsi"/>
        </w:rPr>
        <w:t>Stat</w:t>
      </w:r>
      <w:r w:rsidRPr="00613EED">
        <w:rPr>
          <w:rFonts w:asciiTheme="minorHAnsi" w:hAnsiTheme="minorHAnsi"/>
        </w:rPr>
        <w:t xml:space="preserve"> C++ </w:t>
      </w:r>
      <w:r w:rsidR="0003778A" w:rsidRPr="00613EED">
        <w:rPr>
          <w:rFonts w:asciiTheme="minorHAnsi" w:hAnsiTheme="minorHAnsi"/>
        </w:rPr>
        <w:t>class</w:t>
      </w:r>
      <w:r w:rsidRPr="00613EED">
        <w:rPr>
          <w:rFonts w:asciiTheme="minorHAnsi" w:hAnsiTheme="minorHAnsi"/>
        </w:rPr>
        <w:t xml:space="preserve"> provides </w:t>
      </w:r>
      <w:r w:rsidR="00AE2027" w:rsidRPr="00613EED">
        <w:rPr>
          <w:rFonts w:asciiTheme="minorHAnsi" w:hAnsiTheme="minorHAnsi"/>
        </w:rPr>
        <w:t>a configurable dashboard-like object that coalesces data from added metadata using a number of built-in statistical operations (last value, average, sum, count, min/max) and user-defined ones.</w:t>
      </w:r>
      <w:r w:rsidR="00AE2027" w:rsidRPr="00613EED">
        <w:rPr>
          <w:rFonts w:asciiTheme="minorHAnsi" w:hAnsiTheme="minorHAnsi"/>
        </w:rPr>
        <w:br/>
        <w:t>It updates asynchronously either on every metadata addition or on the specified time interval or by request.</w:t>
      </w:r>
      <w:r w:rsidR="00AE2027" w:rsidRPr="00613EED">
        <w:rPr>
          <w:rFonts w:asciiTheme="minorHAnsi" w:hAnsiTheme="minorHAnsi"/>
        </w:rPr>
        <w:br/>
      </w:r>
      <w:r w:rsidR="00AE2027" w:rsidRPr="00613EED">
        <w:rPr>
          <w:rFonts w:asciiTheme="minorHAnsi" w:hAnsiTheme="minorHAnsi"/>
        </w:rPr>
        <w:lastRenderedPageBreak/>
        <w:t>The ‘metadata-statistics’ sample demonstrates working with both built-in and user-defined statistics operations.</w:t>
      </w:r>
    </w:p>
    <w:p w14:paraId="28F51EB2" w14:textId="77777777" w:rsidR="00040869" w:rsidRPr="00613EED" w:rsidRDefault="00040869" w:rsidP="009E44B2">
      <w:pPr>
        <w:spacing w:before="0"/>
        <w:rPr>
          <w:rFonts w:asciiTheme="minorHAnsi" w:hAnsiTheme="minorHAnsi"/>
        </w:rPr>
      </w:pPr>
    </w:p>
    <w:p w14:paraId="5EA76A54" w14:textId="77777777" w:rsidR="00EB1969" w:rsidRPr="00613EED" w:rsidRDefault="001A2C53" w:rsidP="009E44B2">
      <w:pPr>
        <w:pStyle w:val="Heading1"/>
        <w:spacing w:before="0" w:after="0"/>
        <w:rPr>
          <w:rFonts w:asciiTheme="minorHAnsi" w:hAnsiTheme="minorHAnsi"/>
        </w:rPr>
      </w:pPr>
      <w:bookmarkStart w:id="77" w:name="_Toc371324570"/>
      <w:bookmarkStart w:id="78" w:name="_Toc371422712"/>
      <w:r w:rsidRPr="00613EED">
        <w:rPr>
          <w:rFonts w:asciiTheme="minorHAnsi" w:hAnsiTheme="minorHAnsi"/>
        </w:rPr>
        <w:t xml:space="preserve">VMF </w:t>
      </w:r>
      <w:r w:rsidR="00517719" w:rsidRPr="00613EED">
        <w:rPr>
          <w:rFonts w:asciiTheme="minorHAnsi" w:hAnsiTheme="minorHAnsi"/>
        </w:rPr>
        <w:t>Sample</w:t>
      </w:r>
      <w:bookmarkEnd w:id="77"/>
      <w:bookmarkEnd w:id="78"/>
    </w:p>
    <w:p w14:paraId="57A70649" w14:textId="77777777" w:rsidR="00426367" w:rsidRPr="00613EED" w:rsidRDefault="00426367" w:rsidP="009E44B2">
      <w:pPr>
        <w:spacing w:before="0"/>
        <w:rPr>
          <w:rFonts w:asciiTheme="minorHAnsi" w:hAnsiTheme="minorHAnsi"/>
        </w:rPr>
      </w:pPr>
      <w:r w:rsidRPr="00613EED">
        <w:rPr>
          <w:rFonts w:asciiTheme="minorHAnsi" w:hAnsiTheme="minorHAnsi"/>
        </w:rPr>
        <w:t xml:space="preserve">This section describes using of VMF library in one </w:t>
      </w:r>
      <w:r w:rsidR="001A2C53" w:rsidRPr="00613EED">
        <w:rPr>
          <w:rFonts w:asciiTheme="minorHAnsi" w:hAnsiTheme="minorHAnsi"/>
        </w:rPr>
        <w:t>sample</w:t>
      </w:r>
      <w:r w:rsidRPr="00613EED">
        <w:rPr>
          <w:rFonts w:asciiTheme="minorHAnsi" w:hAnsiTheme="minorHAnsi"/>
        </w:rPr>
        <w:t xml:space="preserve"> application. Each of the sub-section</w:t>
      </w:r>
      <w:r w:rsidR="001A2C53" w:rsidRPr="00613EED">
        <w:rPr>
          <w:rFonts w:asciiTheme="minorHAnsi" w:hAnsiTheme="minorHAnsi"/>
        </w:rPr>
        <w:t>s</w:t>
      </w:r>
      <w:r w:rsidRPr="00613EED">
        <w:rPr>
          <w:rFonts w:asciiTheme="minorHAnsi" w:hAnsiTheme="minorHAnsi"/>
        </w:rPr>
        <w:t xml:space="preserve"> describes one specific topic. </w:t>
      </w:r>
    </w:p>
    <w:p w14:paraId="3DA8FC55" w14:textId="77777777" w:rsidR="00426367" w:rsidRPr="00613EED" w:rsidRDefault="00426367" w:rsidP="009E44B2">
      <w:pPr>
        <w:spacing w:before="0"/>
        <w:rPr>
          <w:rFonts w:asciiTheme="minorHAnsi" w:hAnsiTheme="minorHAnsi"/>
        </w:rPr>
      </w:pPr>
      <w:r w:rsidRPr="00613EED">
        <w:rPr>
          <w:rFonts w:asciiTheme="minorHAnsi" w:hAnsiTheme="minorHAnsi"/>
        </w:rPr>
        <w:t>The sample application opens one video file and attaches it to a metadata stream. The application then defines a schema with a list of metadata descriptors. A few metadata are then created based on the descriptors, and different types of queries are applied</w:t>
      </w:r>
      <w:r w:rsidR="00EF66B1" w:rsidRPr="00613EED">
        <w:rPr>
          <w:rFonts w:asciiTheme="minorHAnsi" w:hAnsiTheme="minorHAnsi"/>
        </w:rPr>
        <w:t xml:space="preserve">. </w:t>
      </w:r>
    </w:p>
    <w:p w14:paraId="16E50C3E" w14:textId="77777777" w:rsidR="003304F2" w:rsidRPr="00613EED" w:rsidRDefault="00426367" w:rsidP="009E44B2">
      <w:pPr>
        <w:pStyle w:val="Heading2"/>
        <w:spacing w:before="0" w:after="0"/>
        <w:rPr>
          <w:rFonts w:asciiTheme="minorHAnsi" w:hAnsiTheme="minorHAnsi"/>
        </w:rPr>
      </w:pPr>
      <w:bookmarkStart w:id="79" w:name="_Toc371324571"/>
      <w:bookmarkStart w:id="80" w:name="_Toc371422713"/>
      <w:r w:rsidRPr="00613EED">
        <w:rPr>
          <w:rFonts w:asciiTheme="minorHAnsi" w:hAnsiTheme="minorHAnsi"/>
        </w:rPr>
        <w:t xml:space="preserve">Load </w:t>
      </w:r>
      <w:r w:rsidR="00B907B2" w:rsidRPr="00613EED">
        <w:rPr>
          <w:rFonts w:asciiTheme="minorHAnsi" w:hAnsiTheme="minorHAnsi"/>
        </w:rPr>
        <w:t>Metadata</w:t>
      </w:r>
      <w:bookmarkEnd w:id="79"/>
      <w:bookmarkEnd w:id="80"/>
    </w:p>
    <w:p w14:paraId="6C136550" w14:textId="77777777" w:rsidR="00426367" w:rsidRPr="00613EED" w:rsidRDefault="00EF66B1" w:rsidP="009E44B2">
      <w:pPr>
        <w:spacing w:before="0"/>
        <w:rPr>
          <w:rFonts w:asciiTheme="minorHAnsi" w:hAnsiTheme="minorHAnsi"/>
          <w:lang w:eastAsia="zh-CN"/>
        </w:rPr>
      </w:pPr>
      <w:r w:rsidRPr="00613EED">
        <w:rPr>
          <w:rFonts w:asciiTheme="minorHAnsi" w:hAnsiTheme="minorHAnsi"/>
          <w:lang w:eastAsia="zh-CN"/>
        </w:rPr>
        <w:t xml:space="preserve">This section demonstrates the high level framework of a typical application that uses VMF. The application opens a video file as the host of the metadata stream. </w:t>
      </w:r>
      <w:r w:rsidR="001A2C53" w:rsidRPr="00613EED">
        <w:rPr>
          <w:rFonts w:asciiTheme="minorHAnsi" w:hAnsiTheme="minorHAnsi"/>
          <w:lang w:eastAsia="zh-CN"/>
        </w:rPr>
        <w:t>The application then p</w:t>
      </w:r>
      <w:r w:rsidRPr="00613EED">
        <w:rPr>
          <w:rFonts w:asciiTheme="minorHAnsi" w:hAnsiTheme="minorHAnsi"/>
          <w:lang w:eastAsia="zh-CN"/>
        </w:rPr>
        <w:t>erform</w:t>
      </w:r>
      <w:r w:rsidR="001A2C53" w:rsidRPr="00613EED">
        <w:rPr>
          <w:rFonts w:asciiTheme="minorHAnsi" w:hAnsiTheme="minorHAnsi"/>
          <w:lang w:eastAsia="zh-CN"/>
        </w:rPr>
        <w:t>s</w:t>
      </w:r>
      <w:r w:rsidRPr="00613EED">
        <w:rPr>
          <w:rFonts w:asciiTheme="minorHAnsi" w:hAnsiTheme="minorHAnsi"/>
          <w:lang w:eastAsia="zh-CN"/>
        </w:rPr>
        <w:t xml:space="preserve"> a few operations and close the metadata. We will discuss the details of each operations in later sections. </w:t>
      </w:r>
    </w:p>
    <w:p w14:paraId="3F229025" w14:textId="77777777" w:rsidR="00EF66B1" w:rsidRPr="00613EED" w:rsidRDefault="00EF66B1" w:rsidP="009E44B2">
      <w:pPr>
        <w:spacing w:before="0"/>
        <w:rPr>
          <w:rFonts w:asciiTheme="minorHAnsi" w:hAnsiTheme="minorHAnsi"/>
          <w:lang w:eastAsia="zh-CN"/>
        </w:rPr>
      </w:pPr>
      <w:r w:rsidRPr="00613EED">
        <w:rPr>
          <w:rFonts w:asciiTheme="minorHAnsi" w:hAnsiTheme="minorHAnsi"/>
          <w:lang w:eastAsia="zh-CN"/>
        </w:rPr>
        <w:t xml:space="preserve">Please note that the stream is opened in </w:t>
      </w:r>
      <w:r w:rsidR="00E707B9" w:rsidRPr="00613EED">
        <w:rPr>
          <w:rFonts w:asciiTheme="minorHAnsi" w:hAnsiTheme="minorHAnsi"/>
          <w:b/>
          <w:i/>
          <w:lang w:eastAsia="zh-CN"/>
        </w:rPr>
        <w:t>Update</w:t>
      </w:r>
      <w:r w:rsidRPr="00613EED">
        <w:rPr>
          <w:rFonts w:asciiTheme="minorHAnsi" w:hAnsiTheme="minorHAnsi"/>
          <w:lang w:eastAsia="zh-CN"/>
        </w:rPr>
        <w:t xml:space="preserve"> mode, </w:t>
      </w:r>
      <w:r w:rsidR="001A2C53" w:rsidRPr="00613EED">
        <w:rPr>
          <w:rFonts w:asciiTheme="minorHAnsi" w:hAnsiTheme="minorHAnsi"/>
          <w:lang w:eastAsia="zh-CN"/>
        </w:rPr>
        <w:t xml:space="preserve">which will allow changes made to the stream </w:t>
      </w:r>
      <w:r w:rsidRPr="00613EED">
        <w:rPr>
          <w:rFonts w:asciiTheme="minorHAnsi" w:hAnsiTheme="minorHAnsi"/>
          <w:lang w:eastAsia="zh-CN"/>
        </w:rPr>
        <w:t>be saved to the video file later.</w:t>
      </w:r>
    </w:p>
    <w:p w14:paraId="2C00AC71" w14:textId="77777777" w:rsidR="00EF66B1" w:rsidRPr="00613EED" w:rsidRDefault="00EF66B1" w:rsidP="009E44B2">
      <w:pPr>
        <w:spacing w:before="0"/>
        <w:rPr>
          <w:rFonts w:asciiTheme="minorHAnsi" w:hAnsiTheme="minorHAnsi"/>
          <w:lang w:eastAsia="zh-CN"/>
        </w:rPr>
      </w:pPr>
      <w:r w:rsidRPr="00613EED">
        <w:rPr>
          <w:rFonts w:asciiTheme="minorHAnsi" w:hAnsiTheme="minorHAnsi"/>
          <w:lang w:eastAsia="zh-CN"/>
        </w:rPr>
        <w:t>Here is the code:</w:t>
      </w:r>
    </w:p>
    <w:p w14:paraId="30E42C17"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vmf.h"</w:t>
      </w:r>
    </w:p>
    <w:p w14:paraId="3C7C3B4F"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lt;iostream&gt;</w:t>
      </w:r>
    </w:p>
    <w:p w14:paraId="04FC0E15"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lt;vector&gt;</w:t>
      </w:r>
    </w:p>
    <w:p w14:paraId="54B500F0"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lt;algorithm&gt;</w:t>
      </w:r>
    </w:p>
    <w:p w14:paraId="3EF1D1B4"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lt;limits&gt;</w:t>
      </w:r>
    </w:p>
    <w:p w14:paraId="5E06AA0D" w14:textId="77777777" w:rsidR="00426367" w:rsidRPr="00613EED" w:rsidRDefault="00426367" w:rsidP="009E44B2">
      <w:pPr>
        <w:pStyle w:val="Code"/>
        <w:rPr>
          <w:rFonts w:asciiTheme="minorHAnsi" w:hAnsiTheme="minorHAnsi"/>
          <w:lang w:eastAsia="zh-CN"/>
        </w:rPr>
      </w:pPr>
    </w:p>
    <w:p w14:paraId="40B68F63"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main</w:t>
      </w:r>
      <w:r w:rsidRPr="00613EED">
        <w:rPr>
          <w:rFonts w:asciiTheme="minorHAnsi" w:hAnsiTheme="minorHAnsi"/>
          <w:lang w:eastAsia="zh-CN"/>
        </w:rPr>
        <w:t>( void )</w:t>
      </w:r>
    </w:p>
    <w:p w14:paraId="36A79A90"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w:t>
      </w:r>
    </w:p>
    <w:p w14:paraId="56E158BC"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try</w:t>
      </w:r>
    </w:p>
    <w:p w14:paraId="1E15F6A5"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w:t>
      </w:r>
    </w:p>
    <w:p w14:paraId="4BA3E352"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vmf::MetadataStream </w:t>
      </w:r>
      <w:r w:rsidRPr="00613EED">
        <w:rPr>
          <w:rFonts w:asciiTheme="minorHAnsi" w:hAnsiTheme="minorHAnsi"/>
          <w:color w:val="000080"/>
          <w:lang w:eastAsia="zh-CN"/>
        </w:rPr>
        <w:t>stream</w:t>
      </w:r>
      <w:r w:rsidRPr="00613EED">
        <w:rPr>
          <w:rFonts w:asciiTheme="minorHAnsi" w:hAnsiTheme="minorHAnsi"/>
          <w:lang w:eastAsia="zh-CN"/>
        </w:rPr>
        <w:t>;</w:t>
      </w:r>
    </w:p>
    <w:p w14:paraId="69549049"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if( </w:t>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open</w:t>
      </w:r>
      <w:r w:rsidRPr="00613EED">
        <w:rPr>
          <w:rFonts w:asciiTheme="minorHAnsi" w:hAnsiTheme="minorHAnsi"/>
          <w:lang w:eastAsia="zh-CN"/>
        </w:rPr>
        <w:t xml:space="preserve">( </w:t>
      </w:r>
      <w:r w:rsidRPr="00613EED">
        <w:rPr>
          <w:rFonts w:asciiTheme="minorHAnsi" w:hAnsiTheme="minorHAnsi"/>
          <w:color w:val="A31515"/>
          <w:lang w:eastAsia="zh-CN"/>
        </w:rPr>
        <w:t>"my-video.avi"</w:t>
      </w:r>
      <w:r w:rsidRPr="00613EED">
        <w:rPr>
          <w:rFonts w:asciiTheme="minorHAnsi" w:hAnsiTheme="minorHAnsi"/>
          <w:lang w:eastAsia="zh-CN"/>
        </w:rPr>
        <w:t>, vmf::MetadataStream::</w:t>
      </w:r>
      <w:r w:rsidR="00E707B9" w:rsidRPr="00613EED">
        <w:rPr>
          <w:rFonts w:asciiTheme="minorHAnsi" w:hAnsiTheme="minorHAnsi"/>
          <w:color w:val="A000A0"/>
          <w:lang w:eastAsia="zh-CN"/>
        </w:rPr>
        <w:t>Update</w:t>
      </w:r>
      <w:r w:rsidRPr="00613EED">
        <w:rPr>
          <w:rFonts w:asciiTheme="minorHAnsi" w:hAnsiTheme="minorHAnsi"/>
          <w:lang w:eastAsia="zh-CN"/>
        </w:rPr>
        <w:t>) )</w:t>
      </w:r>
    </w:p>
    <w:p w14:paraId="6C303601"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1094BD60"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8000"/>
          <w:lang w:eastAsia="zh-CN"/>
        </w:rPr>
        <w:t>// Declare schema name</w:t>
      </w:r>
    </w:p>
    <w:p w14:paraId="528C1A16" w14:textId="25689254"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xml:space="preserve">std::string </w:t>
      </w:r>
      <w:r w:rsidRPr="00613EED">
        <w:rPr>
          <w:rFonts w:asciiTheme="minorHAnsi" w:hAnsiTheme="minorHAnsi"/>
          <w:color w:val="000080"/>
          <w:lang w:eastAsia="zh-CN"/>
        </w:rPr>
        <w:t>sSchemaName</w:t>
      </w:r>
      <w:r w:rsidRPr="00613EED">
        <w:rPr>
          <w:rFonts w:asciiTheme="minorHAnsi" w:hAnsiTheme="minorHAnsi"/>
          <w:lang w:eastAsia="zh-CN"/>
        </w:rPr>
        <w:t xml:space="preserve">( </w:t>
      </w:r>
      <w:r w:rsidRPr="00613EED">
        <w:rPr>
          <w:rFonts w:asciiTheme="minorHAnsi" w:hAnsiTheme="minorHAnsi"/>
          <w:color w:val="A31515"/>
          <w:lang w:eastAsia="zh-CN"/>
        </w:rPr>
        <w:t>"vmf:http://ns.intel.com/vmf/1.0"</w:t>
      </w:r>
      <w:r w:rsidRPr="00613EED">
        <w:rPr>
          <w:rFonts w:asciiTheme="minorHAnsi" w:hAnsiTheme="minorHAnsi"/>
          <w:lang w:eastAsia="zh-CN"/>
        </w:rPr>
        <w:t xml:space="preserve"> );</w:t>
      </w:r>
    </w:p>
    <w:p w14:paraId="7E7AACDA" w14:textId="0E2B2068"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880000"/>
          <w:lang w:eastAsia="zh-CN"/>
        </w:rPr>
        <w:t>initSchema</w:t>
      </w:r>
      <w:r w:rsidRPr="00613EED">
        <w:rPr>
          <w:rFonts w:asciiTheme="minorHAnsi" w:hAnsiTheme="minorHAnsi"/>
          <w:lang w:eastAsia="zh-CN"/>
        </w:rPr>
        <w:t xml:space="preserve">( </w:t>
      </w:r>
      <w:r w:rsidRPr="00613EED">
        <w:rPr>
          <w:rFonts w:asciiTheme="minorHAnsi" w:hAnsiTheme="minorHAnsi"/>
          <w:color w:val="000080"/>
          <w:lang w:eastAsia="zh-CN"/>
        </w:rPr>
        <w:t>stream</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43462B98"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Create metadata for two events: ski and birthday party</w:t>
      </w:r>
    </w:p>
    <w:p w14:paraId="7583D3B4" w14:textId="04152F1D"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880000"/>
          <w:lang w:eastAsia="zh-CN"/>
        </w:rPr>
        <w:t>addMetadata</w:t>
      </w:r>
      <w:r w:rsidRPr="00613EED">
        <w:rPr>
          <w:rFonts w:asciiTheme="minorHAnsi" w:hAnsiTheme="minorHAnsi"/>
          <w:lang w:eastAsia="zh-CN"/>
        </w:rPr>
        <w:t xml:space="preserve">( </w:t>
      </w:r>
      <w:r w:rsidRPr="00613EED">
        <w:rPr>
          <w:rFonts w:asciiTheme="minorHAnsi" w:hAnsiTheme="minorHAnsi"/>
          <w:color w:val="000080"/>
          <w:lang w:eastAsia="zh-CN"/>
        </w:rPr>
        <w:t>stream</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5D5DA5FC"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Query demo</w:t>
      </w:r>
    </w:p>
    <w:p w14:paraId="11208438" w14:textId="00B2D5B1"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880000"/>
          <w:lang w:eastAsia="zh-CN"/>
        </w:rPr>
        <w:t>queryDemo</w:t>
      </w:r>
      <w:r w:rsidRPr="00613EED">
        <w:rPr>
          <w:rFonts w:asciiTheme="minorHAnsi" w:hAnsiTheme="minorHAnsi"/>
          <w:lang w:eastAsia="zh-CN"/>
        </w:rPr>
        <w:t xml:space="preserve">( </w:t>
      </w:r>
      <w:r w:rsidRPr="00613EED">
        <w:rPr>
          <w:rFonts w:asciiTheme="minorHAnsi" w:hAnsiTheme="minorHAnsi"/>
          <w:color w:val="000080"/>
          <w:lang w:eastAsia="zh-CN"/>
        </w:rPr>
        <w:t>stream</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277D1736"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Save and close the stream</w:t>
      </w:r>
    </w:p>
    <w:p w14:paraId="0E39BE24" w14:textId="7580C600"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save</w:t>
      </w:r>
      <w:r w:rsidRPr="00613EED">
        <w:rPr>
          <w:rFonts w:asciiTheme="minorHAnsi" w:hAnsiTheme="minorHAnsi"/>
          <w:lang w:eastAsia="zh-CN"/>
        </w:rPr>
        <w:t>();</w:t>
      </w:r>
    </w:p>
    <w:p w14:paraId="58402585"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close</w:t>
      </w:r>
      <w:r w:rsidRPr="00613EED">
        <w:rPr>
          <w:rFonts w:asciiTheme="minorHAnsi" w:hAnsiTheme="minorHAnsi"/>
          <w:lang w:eastAsia="zh-CN"/>
        </w:rPr>
        <w:t>();</w:t>
      </w:r>
    </w:p>
    <w:p w14:paraId="2FEC533B"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1841D833"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w:t>
      </w:r>
    </w:p>
    <w:p w14:paraId="310FE73B"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 xml:space="preserve">catch( std::exception&amp; </w:t>
      </w:r>
      <w:r w:rsidRPr="00613EED">
        <w:rPr>
          <w:rFonts w:asciiTheme="minorHAnsi" w:hAnsiTheme="minorHAnsi"/>
          <w:color w:val="000080"/>
          <w:lang w:eastAsia="zh-CN"/>
        </w:rPr>
        <w:t>e</w:t>
      </w:r>
      <w:r w:rsidRPr="00613EED">
        <w:rPr>
          <w:rFonts w:asciiTheme="minorHAnsi" w:hAnsiTheme="minorHAnsi"/>
          <w:lang w:eastAsia="zh-CN"/>
        </w:rPr>
        <w:t>)</w:t>
      </w:r>
    </w:p>
    <w:p w14:paraId="4A269FF2"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w:t>
      </w:r>
    </w:p>
    <w:p w14:paraId="46D2D4C4"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000080"/>
          <w:lang w:eastAsia="zh-CN"/>
        </w:rPr>
        <w:t>e</w:t>
      </w:r>
      <w:r w:rsidRPr="00613EED">
        <w:rPr>
          <w:rFonts w:asciiTheme="minorHAnsi" w:hAnsiTheme="minorHAnsi"/>
          <w:lang w:eastAsia="zh-CN"/>
        </w:rPr>
        <w:t>.</w:t>
      </w:r>
      <w:r w:rsidRPr="00613EED">
        <w:rPr>
          <w:rFonts w:asciiTheme="minorHAnsi" w:hAnsiTheme="minorHAnsi"/>
          <w:color w:val="880000"/>
          <w:lang w:eastAsia="zh-CN"/>
        </w:rPr>
        <w:t>what</w:t>
      </w:r>
      <w:r w:rsidRPr="00613EED">
        <w:rPr>
          <w:rFonts w:asciiTheme="minorHAnsi" w:hAnsiTheme="minorHAnsi"/>
          <w:lang w:eastAsia="zh-CN"/>
        </w:rPr>
        <w:t>() &lt;&lt; std::</w:t>
      </w:r>
      <w:r w:rsidRPr="00613EED">
        <w:rPr>
          <w:rFonts w:asciiTheme="minorHAnsi" w:hAnsiTheme="minorHAnsi"/>
          <w:color w:val="880000"/>
          <w:lang w:eastAsia="zh-CN"/>
        </w:rPr>
        <w:t>endl</w:t>
      </w:r>
      <w:r w:rsidRPr="00613EED">
        <w:rPr>
          <w:rFonts w:asciiTheme="minorHAnsi" w:hAnsiTheme="minorHAnsi"/>
          <w:lang w:eastAsia="zh-CN"/>
        </w:rPr>
        <w:t>;</w:t>
      </w:r>
    </w:p>
    <w:p w14:paraId="2139327B"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w:t>
      </w:r>
    </w:p>
    <w:p w14:paraId="2A5252E8"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w:t>
      </w:r>
    </w:p>
    <w:p w14:paraId="334346EE" w14:textId="77777777" w:rsidR="00426367" w:rsidRPr="00613EED" w:rsidRDefault="00B907B2" w:rsidP="009E44B2">
      <w:pPr>
        <w:pStyle w:val="Heading2"/>
        <w:spacing w:before="0" w:after="0"/>
        <w:rPr>
          <w:rFonts w:asciiTheme="minorHAnsi" w:hAnsiTheme="minorHAnsi"/>
        </w:rPr>
      </w:pPr>
      <w:bookmarkStart w:id="81" w:name="_Toc371324572"/>
      <w:bookmarkStart w:id="82" w:name="_Toc371422714"/>
      <w:r w:rsidRPr="00613EED">
        <w:rPr>
          <w:rFonts w:asciiTheme="minorHAnsi" w:hAnsiTheme="minorHAnsi"/>
        </w:rPr>
        <w:t>Define Schema</w:t>
      </w:r>
      <w:bookmarkEnd w:id="81"/>
      <w:bookmarkEnd w:id="82"/>
    </w:p>
    <w:p w14:paraId="3704D83A" w14:textId="77777777" w:rsidR="00EF66B1" w:rsidRPr="00613EED" w:rsidRDefault="00EF66B1" w:rsidP="009E44B2">
      <w:pPr>
        <w:spacing w:before="0"/>
        <w:rPr>
          <w:rFonts w:asciiTheme="minorHAnsi" w:hAnsiTheme="minorHAnsi"/>
        </w:rPr>
      </w:pPr>
      <w:r w:rsidRPr="00613EED">
        <w:rPr>
          <w:rFonts w:asciiTheme="minorHAnsi" w:hAnsiTheme="minorHAnsi"/>
        </w:rPr>
        <w:t xml:space="preserve">This section analyzes the routine </w:t>
      </w:r>
      <w:r w:rsidRPr="00613EED">
        <w:rPr>
          <w:rFonts w:asciiTheme="minorHAnsi" w:hAnsiTheme="minorHAnsi"/>
          <w:b/>
          <w:i/>
        </w:rPr>
        <w:t>initSchema</w:t>
      </w:r>
      <w:r w:rsidRPr="00613EED">
        <w:rPr>
          <w:rFonts w:asciiTheme="minorHAnsi" w:hAnsiTheme="minorHAnsi"/>
        </w:rPr>
        <w:t>(), which defines a few metadata descriptors as the content of a schema.</w:t>
      </w:r>
    </w:p>
    <w:p w14:paraId="4FE7F2A6" w14:textId="77777777" w:rsidR="00EF66B1" w:rsidRPr="00613EED" w:rsidRDefault="00EF66B1" w:rsidP="009E44B2">
      <w:pPr>
        <w:spacing w:before="0"/>
        <w:rPr>
          <w:rFonts w:asciiTheme="minorHAnsi" w:hAnsiTheme="minorHAnsi"/>
        </w:rPr>
      </w:pPr>
      <w:r w:rsidRPr="00613EED">
        <w:rPr>
          <w:rFonts w:asciiTheme="minorHAnsi" w:hAnsiTheme="minorHAnsi"/>
        </w:rPr>
        <w:t>The routine defines five descriptors: people, region, gps, time and event. All except event metadata are structure type of metadata. The event metadata is a single value metadata, which does not have any field.</w:t>
      </w:r>
    </w:p>
    <w:p w14:paraId="1054B262" w14:textId="77777777" w:rsidR="00EF66B1" w:rsidRPr="00613EED" w:rsidRDefault="00EF66B1" w:rsidP="009E44B2">
      <w:pPr>
        <w:spacing w:before="0"/>
        <w:rPr>
          <w:rFonts w:asciiTheme="minorHAnsi" w:hAnsiTheme="minorHAnsi"/>
        </w:rPr>
      </w:pPr>
      <w:r w:rsidRPr="00613EED">
        <w:rPr>
          <w:rFonts w:asciiTheme="minorHAnsi" w:hAnsiTheme="minorHAnsi"/>
        </w:rPr>
        <w:t xml:space="preserve">Please note that a helper structure, vmf::FieldDesc, is used to carry field description information to the </w:t>
      </w:r>
      <w:r w:rsidR="00B907B2" w:rsidRPr="00613EED">
        <w:rPr>
          <w:rFonts w:asciiTheme="minorHAnsi" w:hAnsiTheme="minorHAnsi"/>
        </w:rPr>
        <w:lastRenderedPageBreak/>
        <w:t xml:space="preserve">vmf::MetadataDesc constructor. </w:t>
      </w:r>
    </w:p>
    <w:p w14:paraId="1C4C188B" w14:textId="77777777" w:rsidR="00EF66B1" w:rsidRPr="00613EED" w:rsidRDefault="00EF66B1" w:rsidP="009E44B2">
      <w:pPr>
        <w:spacing w:before="0"/>
        <w:rPr>
          <w:rFonts w:asciiTheme="minorHAnsi" w:hAnsiTheme="minorHAnsi"/>
        </w:rPr>
      </w:pPr>
    </w:p>
    <w:p w14:paraId="2E565627"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initSchema</w:t>
      </w:r>
      <w:r w:rsidRPr="00613EED">
        <w:rPr>
          <w:rFonts w:asciiTheme="minorHAnsi" w:hAnsiTheme="minorHAnsi"/>
          <w:lang w:eastAsia="zh-CN"/>
        </w:rPr>
        <w:t xml:space="preserve">( vmf::MetadataStream&amp; </w:t>
      </w:r>
      <w:r w:rsidRPr="00613EED">
        <w:rPr>
          <w:rFonts w:asciiTheme="minorHAnsi" w:hAnsiTheme="minorHAnsi"/>
          <w:color w:val="000080"/>
          <w:lang w:eastAsia="zh-CN"/>
        </w:rPr>
        <w:t>stream</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4133DED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w:t>
      </w:r>
    </w:p>
    <w:p w14:paraId="7DF90C03"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Schema &gt; </w:t>
      </w:r>
      <w:r w:rsidRPr="00613EED">
        <w:rPr>
          <w:rFonts w:asciiTheme="minorHAnsi" w:hAnsiTheme="minorHAnsi"/>
          <w:color w:val="000080"/>
          <w:lang w:eastAsia="zh-CN"/>
        </w:rPr>
        <w:t>spSchema</w:t>
      </w:r>
      <w:r w:rsidRPr="00613EED">
        <w:rPr>
          <w:rFonts w:asciiTheme="minorHAnsi" w:hAnsiTheme="minorHAnsi"/>
          <w:lang w:eastAsia="zh-CN"/>
        </w:rPr>
        <w:t xml:space="preserve">( new vmf::MetadataSchema(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564EBF7B" w14:textId="77777777" w:rsidR="00EF66B1" w:rsidRPr="00613EED" w:rsidRDefault="00EF66B1" w:rsidP="009E44B2">
      <w:pPr>
        <w:pStyle w:val="Code"/>
        <w:rPr>
          <w:rFonts w:asciiTheme="minorHAnsi" w:hAnsiTheme="minorHAnsi"/>
          <w:lang w:eastAsia="zh-CN"/>
        </w:rPr>
      </w:pPr>
    </w:p>
    <w:p w14:paraId="2614BD35"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xml:space="preserve">// Add people metadata description. </w:t>
      </w:r>
    </w:p>
    <w:p w14:paraId="04AB66D6"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t xml:space="preserve">std::vector&lt; vmf::FieldDesc &gt; </w:t>
      </w:r>
      <w:r w:rsidRPr="00613EED">
        <w:rPr>
          <w:rFonts w:asciiTheme="minorHAnsi" w:hAnsiTheme="minorHAnsi"/>
          <w:color w:val="000080"/>
          <w:lang w:eastAsia="zh-CN"/>
        </w:rPr>
        <w:t>vFields</w:t>
      </w:r>
      <w:r w:rsidRPr="00613EED">
        <w:rPr>
          <w:rFonts w:asciiTheme="minorHAnsi" w:hAnsiTheme="minorHAnsi"/>
          <w:lang w:eastAsia="zh-CN"/>
        </w:rPr>
        <w:t>;</w:t>
      </w:r>
    </w:p>
    <w:p w14:paraId="3E94C548"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name"</w:t>
      </w:r>
      <w:r w:rsidRPr="00613EED">
        <w:rPr>
          <w:rFonts w:asciiTheme="minorHAnsi" w:hAnsiTheme="minorHAnsi"/>
          <w:lang w:eastAsia="zh-CN"/>
        </w:rPr>
        <w:t>, vmf::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6C613511"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age"</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683DCC2D"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sex"</w:t>
      </w:r>
      <w:r w:rsidRPr="00613EED">
        <w:rPr>
          <w:rFonts w:asciiTheme="minorHAnsi" w:hAnsiTheme="minorHAnsi"/>
          <w:lang w:eastAsia="zh-CN"/>
        </w:rPr>
        <w:t>, vmf::Variant::</w:t>
      </w:r>
      <w:r w:rsidR="00B63FDC" w:rsidRPr="00613EED">
        <w:rPr>
          <w:rFonts w:asciiTheme="minorHAnsi" w:hAnsiTheme="minorHAnsi"/>
          <w:color w:val="A000A0"/>
          <w:lang w:eastAsia="zh-CN"/>
        </w:rPr>
        <w:t>type_char</w:t>
      </w:r>
      <w:r w:rsidRPr="00613EED">
        <w:rPr>
          <w:rFonts w:asciiTheme="minorHAnsi" w:hAnsiTheme="minorHAnsi"/>
          <w:lang w:eastAsia="zh-CN"/>
        </w:rPr>
        <w:t xml:space="preserve"> ));</w:t>
      </w:r>
    </w:p>
    <w:p w14:paraId="25CED60E"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email"</w:t>
      </w:r>
      <w:r w:rsidRPr="00613EED">
        <w:rPr>
          <w:rFonts w:asciiTheme="minorHAnsi" w:hAnsiTheme="minorHAnsi"/>
          <w:lang w:eastAsia="zh-CN"/>
        </w:rPr>
        <w:t>, vmf::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0AF6ACA8"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w:t>
      </w:r>
      <w:r w:rsidRPr="00613EED">
        <w:rPr>
          <w:rFonts w:asciiTheme="minorHAnsi" w:hAnsiTheme="minorHAnsi"/>
          <w:color w:val="000080"/>
          <w:lang w:eastAsia="zh-CN"/>
        </w:rPr>
        <w:t>spDesc</w:t>
      </w:r>
      <w:r w:rsidRPr="00613EED">
        <w:rPr>
          <w:rFonts w:asciiTheme="minorHAnsi" w:hAnsiTheme="minorHAnsi"/>
          <w:lang w:eastAsia="zh-CN"/>
        </w:rPr>
        <w:t xml:space="preserve">( new vmf::MetadataDesc( </w:t>
      </w:r>
      <w:r w:rsidRPr="00613EED">
        <w:rPr>
          <w:rFonts w:asciiTheme="minorHAnsi" w:hAnsiTheme="minorHAnsi"/>
          <w:color w:val="A31515"/>
          <w:lang w:eastAsia="zh-CN"/>
        </w:rPr>
        <w:t>"people"</w:t>
      </w:r>
      <w:r w:rsidRPr="00613EED">
        <w:rPr>
          <w:rFonts w:asciiTheme="minorHAnsi" w:hAnsiTheme="minorHAnsi"/>
          <w:lang w:eastAsia="zh-CN"/>
        </w:rPr>
        <w:t xml:space="preserve">, </w:t>
      </w:r>
      <w:r w:rsidRPr="00613EED">
        <w:rPr>
          <w:rFonts w:asciiTheme="minorHAnsi" w:hAnsiTheme="minorHAnsi"/>
          <w:color w:val="000080"/>
          <w:lang w:eastAsia="zh-CN"/>
        </w:rPr>
        <w:t>vFields</w:t>
      </w:r>
      <w:r w:rsidRPr="00613EED">
        <w:rPr>
          <w:rFonts w:asciiTheme="minorHAnsi" w:hAnsiTheme="minorHAnsi"/>
          <w:lang w:eastAsia="zh-CN"/>
        </w:rPr>
        <w:t xml:space="preserve"> ));</w:t>
      </w:r>
    </w:p>
    <w:p w14:paraId="344A6D24"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2649DC31" w14:textId="77777777" w:rsidR="00EF66B1" w:rsidRPr="00613EED" w:rsidRDefault="00EF66B1" w:rsidP="009E44B2">
      <w:pPr>
        <w:pStyle w:val="Code"/>
        <w:rPr>
          <w:rFonts w:asciiTheme="minorHAnsi" w:hAnsiTheme="minorHAnsi"/>
          <w:lang w:eastAsia="zh-CN"/>
        </w:rPr>
      </w:pPr>
    </w:p>
    <w:p w14:paraId="7A90FCAB"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region metadata desc</w:t>
      </w:r>
    </w:p>
    <w:p w14:paraId="273A2728"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clear</w:t>
      </w:r>
      <w:r w:rsidRPr="00613EED">
        <w:rPr>
          <w:rFonts w:asciiTheme="minorHAnsi" w:hAnsiTheme="minorHAnsi"/>
          <w:lang w:eastAsia="zh-CN"/>
        </w:rPr>
        <w:t>();</w:t>
      </w:r>
    </w:p>
    <w:p w14:paraId="7CFCE6E5"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left"</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0D32D655"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top"</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7255272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width"</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47CC3725"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height"</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006C6BF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Desc</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new vmf::MetadataDesc( </w:t>
      </w:r>
      <w:r w:rsidRPr="00613EED">
        <w:rPr>
          <w:rFonts w:asciiTheme="minorHAnsi" w:hAnsiTheme="minorHAnsi"/>
          <w:color w:val="A31515"/>
          <w:lang w:eastAsia="zh-CN"/>
        </w:rPr>
        <w:t>"region"</w:t>
      </w:r>
      <w:r w:rsidRPr="00613EED">
        <w:rPr>
          <w:rFonts w:asciiTheme="minorHAnsi" w:hAnsiTheme="minorHAnsi"/>
          <w:lang w:eastAsia="zh-CN"/>
        </w:rPr>
        <w:t xml:space="preserve">, </w:t>
      </w:r>
      <w:r w:rsidRPr="00613EED">
        <w:rPr>
          <w:rFonts w:asciiTheme="minorHAnsi" w:hAnsiTheme="minorHAnsi"/>
          <w:color w:val="000080"/>
          <w:lang w:eastAsia="zh-CN"/>
        </w:rPr>
        <w:t>vFields</w:t>
      </w:r>
      <w:r w:rsidRPr="00613EED">
        <w:rPr>
          <w:rFonts w:asciiTheme="minorHAnsi" w:hAnsiTheme="minorHAnsi"/>
          <w:lang w:eastAsia="zh-CN"/>
        </w:rPr>
        <w:t xml:space="preserve"> ));</w:t>
      </w:r>
    </w:p>
    <w:p w14:paraId="5A76E7A7"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1EA1D45A" w14:textId="77777777" w:rsidR="00EF66B1" w:rsidRPr="00613EED" w:rsidRDefault="00EF66B1" w:rsidP="009E44B2">
      <w:pPr>
        <w:pStyle w:val="Code"/>
        <w:rPr>
          <w:rFonts w:asciiTheme="minorHAnsi" w:hAnsiTheme="minorHAnsi"/>
          <w:lang w:eastAsia="zh-CN"/>
        </w:rPr>
      </w:pPr>
    </w:p>
    <w:p w14:paraId="415C481A"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gps desc</w:t>
      </w:r>
    </w:p>
    <w:p w14:paraId="0C46EB42"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clear</w:t>
      </w:r>
      <w:r w:rsidRPr="00613EED">
        <w:rPr>
          <w:rFonts w:asciiTheme="minorHAnsi" w:hAnsiTheme="minorHAnsi"/>
          <w:lang w:eastAsia="zh-CN"/>
        </w:rPr>
        <w:t>();</w:t>
      </w:r>
    </w:p>
    <w:p w14:paraId="17BC0657"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lat"</w:t>
      </w:r>
      <w:r w:rsidRPr="00613EED">
        <w:rPr>
          <w:rFonts w:asciiTheme="minorHAnsi" w:hAnsiTheme="minorHAnsi"/>
          <w:lang w:eastAsia="zh-CN"/>
        </w:rPr>
        <w:t>, vmf::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234BF666"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long"</w:t>
      </w:r>
      <w:r w:rsidRPr="00613EED">
        <w:rPr>
          <w:rFonts w:asciiTheme="minorHAnsi" w:hAnsiTheme="minorHAnsi"/>
          <w:lang w:eastAsia="zh-CN"/>
        </w:rPr>
        <w:t>, vmf::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343862C6"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alt"</w:t>
      </w:r>
      <w:r w:rsidRPr="00613EED">
        <w:rPr>
          <w:rFonts w:asciiTheme="minorHAnsi" w:hAnsiTheme="minorHAnsi"/>
          <w:lang w:eastAsia="zh-CN"/>
        </w:rPr>
        <w:t>, vmf::Variant::</w:t>
      </w:r>
      <w:r w:rsidR="00B63FDC" w:rsidRPr="00613EED">
        <w:rPr>
          <w:rFonts w:asciiTheme="minorHAnsi" w:hAnsiTheme="minorHAnsi"/>
          <w:color w:val="A000A0"/>
          <w:lang w:eastAsia="zh-CN"/>
        </w:rPr>
        <w:t>type_real</w:t>
      </w:r>
      <w:r w:rsidRPr="00613EED">
        <w:rPr>
          <w:rFonts w:asciiTheme="minorHAnsi" w:hAnsiTheme="minorHAnsi"/>
          <w:lang w:eastAsia="zh-CN"/>
        </w:rPr>
        <w:t xml:space="preserve"> ));</w:t>
      </w:r>
    </w:p>
    <w:p w14:paraId="723216D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Desc</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new vmf::MetadataDesc( </w:t>
      </w:r>
      <w:r w:rsidRPr="00613EED">
        <w:rPr>
          <w:rFonts w:asciiTheme="minorHAnsi" w:hAnsiTheme="minorHAnsi"/>
          <w:color w:val="A31515"/>
          <w:lang w:eastAsia="zh-CN"/>
        </w:rPr>
        <w:t>"gps"</w:t>
      </w:r>
      <w:r w:rsidRPr="00613EED">
        <w:rPr>
          <w:rFonts w:asciiTheme="minorHAnsi" w:hAnsiTheme="minorHAnsi"/>
          <w:lang w:eastAsia="zh-CN"/>
        </w:rPr>
        <w:t xml:space="preserve">, </w:t>
      </w:r>
      <w:r w:rsidRPr="00613EED">
        <w:rPr>
          <w:rFonts w:asciiTheme="minorHAnsi" w:hAnsiTheme="minorHAnsi"/>
          <w:color w:val="000080"/>
          <w:lang w:eastAsia="zh-CN"/>
        </w:rPr>
        <w:t>vFields</w:t>
      </w:r>
      <w:r w:rsidRPr="00613EED">
        <w:rPr>
          <w:rFonts w:asciiTheme="minorHAnsi" w:hAnsiTheme="minorHAnsi"/>
          <w:lang w:eastAsia="zh-CN"/>
        </w:rPr>
        <w:t xml:space="preserve"> ));</w:t>
      </w:r>
    </w:p>
    <w:p w14:paraId="06A389A2"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4AE3B6A3" w14:textId="77777777" w:rsidR="00EF66B1" w:rsidRPr="00613EED" w:rsidRDefault="00EF66B1" w:rsidP="009E44B2">
      <w:pPr>
        <w:pStyle w:val="Code"/>
        <w:rPr>
          <w:rFonts w:asciiTheme="minorHAnsi" w:hAnsiTheme="minorHAnsi"/>
          <w:lang w:eastAsia="zh-CN"/>
        </w:rPr>
      </w:pPr>
    </w:p>
    <w:p w14:paraId="1CE25A31"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time metadata desc</w:t>
      </w:r>
    </w:p>
    <w:p w14:paraId="32AACE83"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clear</w:t>
      </w:r>
      <w:r w:rsidRPr="00613EED">
        <w:rPr>
          <w:rFonts w:asciiTheme="minorHAnsi" w:hAnsiTheme="minorHAnsi"/>
          <w:lang w:eastAsia="zh-CN"/>
        </w:rPr>
        <w:t>();</w:t>
      </w:r>
    </w:p>
    <w:p w14:paraId="5DC140B8"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year"</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59DCB77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month"</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037774A1"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day"</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18C1E58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hour"</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618F7037"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minute"</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56D0D7B4"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second"</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24EFF98C"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Desc( </w:t>
      </w:r>
      <w:r w:rsidRPr="00613EED">
        <w:rPr>
          <w:rFonts w:asciiTheme="minorHAnsi" w:hAnsiTheme="minorHAnsi"/>
          <w:color w:val="A31515"/>
          <w:lang w:eastAsia="zh-CN"/>
        </w:rPr>
        <w:t>"millisecond"</w:t>
      </w:r>
      <w:r w:rsidRPr="00613EED">
        <w:rPr>
          <w:rFonts w:asciiTheme="minorHAnsi" w:hAnsiTheme="minorHAnsi"/>
          <w:lang w:eastAsia="zh-CN"/>
        </w:rPr>
        <w:t>, vmf::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25452B94"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Desc</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new vmf::MetadataDesc( </w:t>
      </w:r>
      <w:r w:rsidRPr="00613EED">
        <w:rPr>
          <w:rFonts w:asciiTheme="minorHAnsi" w:hAnsiTheme="minorHAnsi"/>
          <w:color w:val="A31515"/>
          <w:lang w:eastAsia="zh-CN"/>
        </w:rPr>
        <w:t>"time"</w:t>
      </w:r>
      <w:r w:rsidRPr="00613EED">
        <w:rPr>
          <w:rFonts w:asciiTheme="minorHAnsi" w:hAnsiTheme="minorHAnsi"/>
          <w:lang w:eastAsia="zh-CN"/>
        </w:rPr>
        <w:t xml:space="preserve">, </w:t>
      </w:r>
      <w:r w:rsidRPr="00613EED">
        <w:rPr>
          <w:rFonts w:asciiTheme="minorHAnsi" w:hAnsiTheme="minorHAnsi"/>
          <w:color w:val="000080"/>
          <w:lang w:eastAsia="zh-CN"/>
        </w:rPr>
        <w:t>vFields</w:t>
      </w:r>
      <w:r w:rsidRPr="00613EED">
        <w:rPr>
          <w:rFonts w:asciiTheme="minorHAnsi" w:hAnsiTheme="minorHAnsi"/>
          <w:lang w:eastAsia="zh-CN"/>
        </w:rPr>
        <w:t xml:space="preserve"> ));</w:t>
      </w:r>
    </w:p>
    <w:p w14:paraId="69A59DB0"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119F4960" w14:textId="77777777" w:rsidR="00EF66B1" w:rsidRPr="00613EED" w:rsidRDefault="00EF66B1" w:rsidP="009E44B2">
      <w:pPr>
        <w:pStyle w:val="Code"/>
        <w:rPr>
          <w:rFonts w:asciiTheme="minorHAnsi" w:hAnsiTheme="minorHAnsi"/>
          <w:lang w:eastAsia="zh-CN"/>
        </w:rPr>
      </w:pPr>
    </w:p>
    <w:p w14:paraId="26CE9296"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event metadata desc</w:t>
      </w:r>
    </w:p>
    <w:p w14:paraId="5DDA4C7F"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Desc</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new vmf::MetadataDesc( </w:t>
      </w:r>
      <w:r w:rsidRPr="00613EED">
        <w:rPr>
          <w:rFonts w:asciiTheme="minorHAnsi" w:hAnsiTheme="minorHAnsi"/>
          <w:color w:val="A31515"/>
          <w:lang w:eastAsia="zh-CN"/>
        </w:rPr>
        <w:t>"event"</w:t>
      </w:r>
      <w:r w:rsidRPr="00613EED">
        <w:rPr>
          <w:rFonts w:asciiTheme="minorHAnsi" w:hAnsiTheme="minorHAnsi"/>
          <w:lang w:eastAsia="zh-CN"/>
        </w:rPr>
        <w:t>, vmf::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1AB59355"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42E1ECA2" w14:textId="77777777" w:rsidR="00EF66B1" w:rsidRPr="00613EED" w:rsidRDefault="00EF66B1" w:rsidP="009E44B2">
      <w:pPr>
        <w:pStyle w:val="Code"/>
        <w:rPr>
          <w:rFonts w:asciiTheme="minorHAnsi" w:hAnsiTheme="minorHAnsi"/>
          <w:lang w:eastAsia="zh-CN"/>
        </w:rPr>
      </w:pPr>
    </w:p>
    <w:p w14:paraId="703FEB00"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 xml:space="preserve">A schema has to be added to the host stream before any descriptor within the schema can be used. </w:t>
      </w:r>
    </w:p>
    <w:p w14:paraId="5F274B45" w14:textId="77777777" w:rsidR="00DE678F" w:rsidRPr="00613EED" w:rsidRDefault="00DE678F" w:rsidP="009E44B2">
      <w:pPr>
        <w:spacing w:before="0"/>
        <w:rPr>
          <w:rFonts w:asciiTheme="minorHAnsi" w:hAnsiTheme="minorHAnsi"/>
          <w:lang w:eastAsia="zh-CN"/>
        </w:rPr>
      </w:pPr>
    </w:p>
    <w:p w14:paraId="017F820B"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schema to stream</w:t>
      </w:r>
    </w:p>
    <w:p w14:paraId="13AC89A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Schema</w:t>
      </w:r>
      <w:r w:rsidRPr="00613EED">
        <w:rPr>
          <w:rFonts w:asciiTheme="minorHAnsi" w:hAnsiTheme="minorHAnsi"/>
          <w:lang w:eastAsia="zh-CN"/>
        </w:rPr>
        <w:t xml:space="preserve">( </w:t>
      </w:r>
      <w:r w:rsidRPr="00613EED">
        <w:rPr>
          <w:rFonts w:asciiTheme="minorHAnsi" w:hAnsiTheme="minorHAnsi"/>
          <w:color w:val="000080"/>
          <w:lang w:eastAsia="zh-CN"/>
        </w:rPr>
        <w:t>spSchema</w:t>
      </w:r>
      <w:r w:rsidRPr="00613EED">
        <w:rPr>
          <w:rFonts w:asciiTheme="minorHAnsi" w:hAnsiTheme="minorHAnsi"/>
          <w:lang w:eastAsia="zh-CN"/>
        </w:rPr>
        <w:t xml:space="preserve"> );</w:t>
      </w:r>
    </w:p>
    <w:p w14:paraId="5D29CB92"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lastRenderedPageBreak/>
        <w:t>}</w:t>
      </w:r>
    </w:p>
    <w:p w14:paraId="277387B4" w14:textId="77777777" w:rsidR="00B907B2" w:rsidRPr="00613EED" w:rsidRDefault="00B907B2" w:rsidP="009E44B2">
      <w:pPr>
        <w:pStyle w:val="Heading2"/>
        <w:spacing w:before="0" w:after="0"/>
        <w:rPr>
          <w:rFonts w:asciiTheme="minorHAnsi" w:hAnsiTheme="minorHAnsi"/>
        </w:rPr>
      </w:pPr>
      <w:bookmarkStart w:id="83" w:name="_Toc371324573"/>
      <w:bookmarkStart w:id="84" w:name="_Toc371422715"/>
      <w:r w:rsidRPr="00613EED">
        <w:rPr>
          <w:rFonts w:asciiTheme="minorHAnsi" w:hAnsiTheme="minorHAnsi"/>
        </w:rPr>
        <w:t>Create Metadata</w:t>
      </w:r>
      <w:bookmarkEnd w:id="83"/>
      <w:bookmarkEnd w:id="84"/>
    </w:p>
    <w:p w14:paraId="1629D684" w14:textId="77777777" w:rsidR="00B907B2" w:rsidRPr="00613EED" w:rsidRDefault="00B907B2" w:rsidP="009E44B2">
      <w:p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i/>
        </w:rPr>
        <w:t>addMetadata</w:t>
      </w:r>
      <w:r w:rsidRPr="00613EED">
        <w:rPr>
          <w:rFonts w:asciiTheme="minorHAnsi" w:hAnsiTheme="minorHAnsi"/>
        </w:rPr>
        <w:t>() routine create</w:t>
      </w:r>
      <w:r w:rsidR="001A2C53" w:rsidRPr="00613EED">
        <w:rPr>
          <w:rFonts w:asciiTheme="minorHAnsi" w:hAnsiTheme="minorHAnsi"/>
        </w:rPr>
        <w:t>s</w:t>
      </w:r>
      <w:r w:rsidRPr="00613EED">
        <w:rPr>
          <w:rFonts w:asciiTheme="minorHAnsi" w:hAnsiTheme="minorHAnsi"/>
        </w:rPr>
        <w:t xml:space="preserve"> a set of metadata instances based on the descriptors defined in the </w:t>
      </w:r>
      <w:r w:rsidRPr="00613EED">
        <w:rPr>
          <w:rFonts w:asciiTheme="minorHAnsi" w:hAnsiTheme="minorHAnsi"/>
          <w:b/>
          <w:i/>
        </w:rPr>
        <w:t>initSchema</w:t>
      </w:r>
      <w:r w:rsidRPr="00613EED">
        <w:rPr>
          <w:rFonts w:asciiTheme="minorHAnsi" w:hAnsiTheme="minorHAnsi"/>
        </w:rPr>
        <w:t xml:space="preserve">() routine. </w:t>
      </w:r>
    </w:p>
    <w:p w14:paraId="5E173C6D" w14:textId="77777777" w:rsidR="00B907B2" w:rsidRPr="00613EED" w:rsidRDefault="00B907B2" w:rsidP="009E44B2">
      <w:pPr>
        <w:spacing w:before="0"/>
        <w:rPr>
          <w:rFonts w:asciiTheme="minorHAnsi" w:hAnsiTheme="minorHAnsi"/>
        </w:rPr>
      </w:pPr>
      <w:r w:rsidRPr="00613EED">
        <w:rPr>
          <w:rFonts w:asciiTheme="minorHAnsi" w:hAnsiTheme="minorHAnsi"/>
        </w:rPr>
        <w:t xml:space="preserve">When creating a metadata instance, the metadata descriptor is required by the </w:t>
      </w:r>
      <w:r w:rsidR="001A2C53" w:rsidRPr="00613EED">
        <w:rPr>
          <w:rFonts w:asciiTheme="minorHAnsi" w:hAnsiTheme="minorHAnsi"/>
        </w:rPr>
        <w:t xml:space="preserve">vmf::Metadata </w:t>
      </w:r>
      <w:r w:rsidRPr="00613EED">
        <w:rPr>
          <w:rFonts w:asciiTheme="minorHAnsi" w:hAnsiTheme="minorHAnsi"/>
        </w:rPr>
        <w:t>constructor. This design ensures that each metadata object is associated with the information of its descriptor. When stream.</w:t>
      </w:r>
      <w:r w:rsidRPr="00613EED">
        <w:rPr>
          <w:rFonts w:asciiTheme="minorHAnsi" w:hAnsiTheme="minorHAnsi"/>
          <w:b/>
          <w:i/>
        </w:rPr>
        <w:t>add</w:t>
      </w:r>
      <w:r w:rsidRPr="00613EED">
        <w:rPr>
          <w:rFonts w:asciiTheme="minorHAnsi" w:hAnsiTheme="minorHAnsi"/>
        </w:rPr>
        <w:t xml:space="preserve">() routine is called later to add a metadata object, each field name and </w:t>
      </w:r>
      <w:r w:rsidR="001A2C53" w:rsidRPr="00613EED">
        <w:rPr>
          <w:rFonts w:asciiTheme="minorHAnsi" w:hAnsiTheme="minorHAnsi"/>
        </w:rPr>
        <w:t xml:space="preserve">field </w:t>
      </w:r>
      <w:r w:rsidRPr="00613EED">
        <w:rPr>
          <w:rFonts w:asciiTheme="minorHAnsi" w:hAnsiTheme="minorHAnsi"/>
        </w:rPr>
        <w:t>value type are checked against the corresponding descriptor</w:t>
      </w:r>
      <w:r w:rsidR="001A2C53" w:rsidRPr="00613EED">
        <w:rPr>
          <w:rFonts w:asciiTheme="minorHAnsi" w:hAnsiTheme="minorHAnsi"/>
        </w:rPr>
        <w:t>,</w:t>
      </w:r>
      <w:r w:rsidRPr="00613EED">
        <w:rPr>
          <w:rFonts w:asciiTheme="minorHAnsi" w:hAnsiTheme="minorHAnsi"/>
        </w:rPr>
        <w:t xml:space="preserve"> to make sure the format of the metadata </w:t>
      </w:r>
      <w:r w:rsidR="001A2C53" w:rsidRPr="00613EED">
        <w:rPr>
          <w:rFonts w:asciiTheme="minorHAnsi" w:hAnsiTheme="minorHAnsi"/>
        </w:rPr>
        <w:t>matches the format defined by the descriptor</w:t>
      </w:r>
      <w:r w:rsidRPr="00613EED">
        <w:rPr>
          <w:rFonts w:asciiTheme="minorHAnsi" w:hAnsiTheme="minorHAnsi"/>
        </w:rPr>
        <w:t>.</w:t>
      </w:r>
    </w:p>
    <w:p w14:paraId="3C75FD76" w14:textId="77777777" w:rsidR="00B907B2" w:rsidRPr="00613EED" w:rsidRDefault="00B907B2" w:rsidP="009E44B2">
      <w:pPr>
        <w:spacing w:before="0"/>
        <w:rPr>
          <w:rFonts w:asciiTheme="minorHAnsi" w:hAnsiTheme="minorHAnsi"/>
        </w:rPr>
      </w:pPr>
      <w:r w:rsidRPr="00613EED">
        <w:rPr>
          <w:rFonts w:asciiTheme="minorHAnsi" w:hAnsiTheme="minorHAnsi"/>
        </w:rPr>
        <w:t>The code also demonstrates that trying to set a field with incorrect type</w:t>
      </w:r>
      <w:r w:rsidR="00E53803" w:rsidRPr="00613EED">
        <w:rPr>
          <w:rFonts w:asciiTheme="minorHAnsi" w:hAnsiTheme="minorHAnsi"/>
        </w:rPr>
        <w:t>,</w:t>
      </w:r>
      <w:r w:rsidRPr="00613EED">
        <w:rPr>
          <w:rFonts w:asciiTheme="minorHAnsi" w:hAnsiTheme="minorHAnsi"/>
        </w:rPr>
        <w:t xml:space="preserve"> or trying to set undefined field, </w:t>
      </w:r>
      <w:r w:rsidR="00E53803" w:rsidRPr="00613EED">
        <w:rPr>
          <w:rFonts w:asciiTheme="minorHAnsi" w:hAnsiTheme="minorHAnsi"/>
        </w:rPr>
        <w:t xml:space="preserve">will </w:t>
      </w:r>
      <w:r w:rsidRPr="00613EED">
        <w:rPr>
          <w:rFonts w:asciiTheme="minorHAnsi" w:hAnsiTheme="minorHAnsi"/>
        </w:rPr>
        <w:t>trigger</w:t>
      </w:r>
      <w:r w:rsidR="00E53803" w:rsidRPr="00613EED">
        <w:rPr>
          <w:rFonts w:asciiTheme="minorHAnsi" w:hAnsiTheme="minorHAnsi"/>
        </w:rPr>
        <w:t xml:space="preserve"> </w:t>
      </w:r>
      <w:r w:rsidRPr="00613EED">
        <w:rPr>
          <w:rFonts w:asciiTheme="minorHAnsi" w:hAnsiTheme="minorHAnsi"/>
        </w:rPr>
        <w:t>runtime exceptions.</w:t>
      </w:r>
    </w:p>
    <w:p w14:paraId="158965D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addMetadata</w:t>
      </w:r>
      <w:r w:rsidRPr="00613EED">
        <w:rPr>
          <w:rFonts w:asciiTheme="minorHAnsi" w:hAnsiTheme="minorHAnsi"/>
          <w:lang w:eastAsia="zh-CN"/>
        </w:rPr>
        <w:t xml:space="preserve">( vmf::MetadataStream&amp; </w:t>
      </w:r>
      <w:r w:rsidRPr="00613EED">
        <w:rPr>
          <w:rFonts w:asciiTheme="minorHAnsi" w:hAnsiTheme="minorHAnsi"/>
          <w:color w:val="000080"/>
          <w:lang w:eastAsia="zh-CN"/>
        </w:rPr>
        <w:t>stream</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5315D2D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w:t>
      </w:r>
    </w:p>
    <w:p w14:paraId="07471A4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Schema &gt; </w:t>
      </w:r>
      <w:r w:rsidRPr="00613EED">
        <w:rPr>
          <w:rFonts w:asciiTheme="minorHAnsi" w:hAnsiTheme="minorHAnsi"/>
          <w:color w:val="000080"/>
          <w:lang w:eastAsia="zh-CN"/>
        </w:rPr>
        <w:t>spSchema</w:t>
      </w:r>
      <w:r w:rsidRPr="00613EED">
        <w:rPr>
          <w:rFonts w:asciiTheme="minorHAnsi" w:hAnsiTheme="minorHAnsi"/>
          <w:lang w:eastAsia="zh-CN"/>
        </w:rPr>
        <w:t xml:space="preserve"> = </w:t>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getSchema</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4DC75C1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if( </w:t>
      </w:r>
      <w:r w:rsidRPr="00613EED">
        <w:rPr>
          <w:rFonts w:asciiTheme="minorHAnsi" w:hAnsiTheme="minorHAnsi"/>
          <w:color w:val="000080"/>
          <w:lang w:eastAsia="zh-CN"/>
        </w:rPr>
        <w:t>spSchema</w:t>
      </w:r>
      <w:r w:rsidRPr="00613EED">
        <w:rPr>
          <w:rFonts w:asciiTheme="minorHAnsi" w:hAnsiTheme="minorHAnsi"/>
          <w:lang w:eastAsia="zh-CN"/>
        </w:rPr>
        <w:t xml:space="preserve"> == nullptr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size</w:t>
      </w:r>
      <w:r w:rsidRPr="00613EED">
        <w:rPr>
          <w:rFonts w:asciiTheme="minorHAnsi" w:hAnsiTheme="minorHAnsi"/>
          <w:lang w:eastAsia="zh-CN"/>
        </w:rPr>
        <w:t>() == 0 )</w:t>
      </w:r>
    </w:p>
    <w:p w14:paraId="74250A2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throw std::exception( </w:t>
      </w:r>
      <w:r w:rsidRPr="00613EED">
        <w:rPr>
          <w:rFonts w:asciiTheme="minorHAnsi" w:hAnsiTheme="minorHAnsi"/>
          <w:color w:val="A31515"/>
          <w:lang w:eastAsia="zh-CN"/>
        </w:rPr>
        <w:t>"Schema was not found, or schema has no metadata defined!"</w:t>
      </w:r>
      <w:r w:rsidRPr="00613EED">
        <w:rPr>
          <w:rFonts w:asciiTheme="minorHAnsi" w:hAnsiTheme="minorHAnsi"/>
          <w:lang w:eastAsia="zh-CN"/>
        </w:rPr>
        <w:t xml:space="preserve"> );</w:t>
      </w:r>
    </w:p>
    <w:p w14:paraId="4C03DA5A" w14:textId="77777777" w:rsidR="00B907B2" w:rsidRPr="00613EED" w:rsidRDefault="00B907B2" w:rsidP="009E44B2">
      <w:pPr>
        <w:pStyle w:val="Code"/>
        <w:rPr>
          <w:rFonts w:asciiTheme="minorHAnsi" w:hAnsiTheme="minorHAnsi"/>
          <w:lang w:eastAsia="zh-CN"/>
        </w:rPr>
      </w:pPr>
    </w:p>
    <w:p w14:paraId="4ADC9A8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w:t>
      </w:r>
      <w:r w:rsidRPr="00613EED">
        <w:rPr>
          <w:rFonts w:asciiTheme="minorHAnsi" w:hAnsiTheme="minorHAnsi"/>
          <w:color w:val="000080"/>
          <w:lang w:eastAsia="zh-CN"/>
        </w:rPr>
        <w:t>spEvent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event"</w:t>
      </w:r>
      <w:r w:rsidRPr="00613EED">
        <w:rPr>
          <w:rFonts w:asciiTheme="minorHAnsi" w:hAnsiTheme="minorHAnsi"/>
          <w:lang w:eastAsia="zh-CN"/>
        </w:rPr>
        <w:t xml:space="preserve"> );</w:t>
      </w:r>
    </w:p>
    <w:p w14:paraId="0C20A26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w:t>
      </w:r>
      <w:r w:rsidRPr="00613EED">
        <w:rPr>
          <w:rFonts w:asciiTheme="minorHAnsi" w:hAnsiTheme="minorHAnsi"/>
          <w:color w:val="000080"/>
          <w:lang w:eastAsia="zh-CN"/>
        </w:rPr>
        <w:t>spPeople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people"</w:t>
      </w:r>
      <w:r w:rsidRPr="00613EED">
        <w:rPr>
          <w:rFonts w:asciiTheme="minorHAnsi" w:hAnsiTheme="minorHAnsi"/>
          <w:lang w:eastAsia="zh-CN"/>
        </w:rPr>
        <w:t xml:space="preserve"> );</w:t>
      </w:r>
    </w:p>
    <w:p w14:paraId="5B032B3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w:t>
      </w:r>
      <w:r w:rsidRPr="00613EED">
        <w:rPr>
          <w:rFonts w:asciiTheme="minorHAnsi" w:hAnsiTheme="minorHAnsi"/>
          <w:color w:val="000080"/>
          <w:lang w:eastAsia="zh-CN"/>
        </w:rPr>
        <w:t>spRegion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region"</w:t>
      </w:r>
      <w:r w:rsidRPr="00613EED">
        <w:rPr>
          <w:rFonts w:asciiTheme="minorHAnsi" w:hAnsiTheme="minorHAnsi"/>
          <w:lang w:eastAsia="zh-CN"/>
        </w:rPr>
        <w:t xml:space="preserve"> );</w:t>
      </w:r>
    </w:p>
    <w:p w14:paraId="239D1EF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w:t>
      </w:r>
      <w:r w:rsidRPr="00613EED">
        <w:rPr>
          <w:rFonts w:asciiTheme="minorHAnsi" w:hAnsiTheme="minorHAnsi"/>
          <w:color w:val="000080"/>
          <w:lang w:eastAsia="zh-CN"/>
        </w:rPr>
        <w:t>spTime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time"</w:t>
      </w:r>
      <w:r w:rsidRPr="00613EED">
        <w:rPr>
          <w:rFonts w:asciiTheme="minorHAnsi" w:hAnsiTheme="minorHAnsi"/>
          <w:lang w:eastAsia="zh-CN"/>
        </w:rPr>
        <w:t xml:space="preserve"> );</w:t>
      </w:r>
    </w:p>
    <w:p w14:paraId="5DB8CE1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Desc &gt; </w:t>
      </w:r>
      <w:r w:rsidRPr="00613EED">
        <w:rPr>
          <w:rFonts w:asciiTheme="minorHAnsi" w:hAnsiTheme="minorHAnsi"/>
          <w:color w:val="000080"/>
          <w:lang w:eastAsia="zh-CN"/>
        </w:rPr>
        <w:t>spGps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gps"</w:t>
      </w:r>
      <w:r w:rsidRPr="00613EED">
        <w:rPr>
          <w:rFonts w:asciiTheme="minorHAnsi" w:hAnsiTheme="minorHAnsi"/>
          <w:lang w:eastAsia="zh-CN"/>
        </w:rPr>
        <w:t xml:space="preserve"> );</w:t>
      </w:r>
    </w:p>
    <w:p w14:paraId="15C7B163" w14:textId="77777777" w:rsidR="00B907B2" w:rsidRPr="00613EED" w:rsidRDefault="00B907B2" w:rsidP="009E44B2">
      <w:pPr>
        <w:pStyle w:val="Code"/>
        <w:rPr>
          <w:rFonts w:asciiTheme="minorHAnsi" w:hAnsiTheme="minorHAnsi"/>
          <w:lang w:eastAsia="zh-CN"/>
        </w:rPr>
      </w:pPr>
    </w:p>
    <w:p w14:paraId="28ECD2B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if( </w:t>
      </w:r>
      <w:r w:rsidRPr="00613EED">
        <w:rPr>
          <w:rFonts w:asciiTheme="minorHAnsi" w:hAnsiTheme="minorHAnsi"/>
          <w:color w:val="000080"/>
          <w:lang w:eastAsia="zh-CN"/>
        </w:rPr>
        <w:t>spPeopleDesc</w:t>
      </w:r>
      <w:r w:rsidRPr="00613EED">
        <w:rPr>
          <w:rFonts w:asciiTheme="minorHAnsi" w:hAnsiTheme="minorHAnsi"/>
          <w:lang w:eastAsia="zh-CN"/>
        </w:rPr>
        <w:t xml:space="preserve"> == nullptr || </w:t>
      </w:r>
      <w:r w:rsidRPr="00613EED">
        <w:rPr>
          <w:rFonts w:asciiTheme="minorHAnsi" w:hAnsiTheme="minorHAnsi"/>
          <w:color w:val="000080"/>
          <w:lang w:eastAsia="zh-CN"/>
        </w:rPr>
        <w:t>spRegionDesc</w:t>
      </w:r>
      <w:r w:rsidRPr="00613EED">
        <w:rPr>
          <w:rFonts w:asciiTheme="minorHAnsi" w:hAnsiTheme="minorHAnsi"/>
          <w:lang w:eastAsia="zh-CN"/>
        </w:rPr>
        <w:t xml:space="preserve"> == nullptr || </w:t>
      </w:r>
      <w:r w:rsidRPr="00613EED">
        <w:rPr>
          <w:rFonts w:asciiTheme="minorHAnsi" w:hAnsiTheme="minorHAnsi"/>
          <w:color w:val="000080"/>
          <w:lang w:eastAsia="zh-CN"/>
        </w:rPr>
        <w:t>spTimeDesc</w:t>
      </w:r>
      <w:r w:rsidRPr="00613EED">
        <w:rPr>
          <w:rFonts w:asciiTheme="minorHAnsi" w:hAnsiTheme="minorHAnsi"/>
          <w:lang w:eastAsia="zh-CN"/>
        </w:rPr>
        <w:t xml:space="preserve"> == nullptr || </w:t>
      </w:r>
      <w:r w:rsidRPr="00613EED">
        <w:rPr>
          <w:rFonts w:asciiTheme="minorHAnsi" w:hAnsiTheme="minorHAnsi"/>
          <w:color w:val="000080"/>
          <w:lang w:eastAsia="zh-CN"/>
        </w:rPr>
        <w:t>spGpsDesc</w:t>
      </w:r>
      <w:r w:rsidRPr="00613EED">
        <w:rPr>
          <w:rFonts w:asciiTheme="minorHAnsi" w:hAnsiTheme="minorHAnsi"/>
          <w:lang w:eastAsia="zh-CN"/>
        </w:rPr>
        <w:t xml:space="preserve"> == nullptr || </w:t>
      </w:r>
      <w:r w:rsidRPr="00613EED">
        <w:rPr>
          <w:rFonts w:asciiTheme="minorHAnsi" w:hAnsiTheme="minorHAnsi"/>
          <w:color w:val="000080"/>
          <w:lang w:eastAsia="zh-CN"/>
        </w:rPr>
        <w:t>spEventDesc</w:t>
      </w:r>
      <w:r w:rsidRPr="00613EED">
        <w:rPr>
          <w:rFonts w:asciiTheme="minorHAnsi" w:hAnsiTheme="minorHAnsi"/>
          <w:lang w:eastAsia="zh-CN"/>
        </w:rPr>
        <w:t xml:space="preserve"> == nullptr )</w:t>
      </w:r>
    </w:p>
    <w:p w14:paraId="205BC53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throw std::exception( </w:t>
      </w:r>
      <w:r w:rsidRPr="00613EED">
        <w:rPr>
          <w:rFonts w:asciiTheme="minorHAnsi" w:hAnsiTheme="minorHAnsi"/>
          <w:color w:val="A31515"/>
          <w:lang w:eastAsia="zh-CN"/>
        </w:rPr>
        <w:t>"No all metadata description defined"</w:t>
      </w:r>
      <w:r w:rsidRPr="00613EED">
        <w:rPr>
          <w:rFonts w:asciiTheme="minorHAnsi" w:hAnsiTheme="minorHAnsi"/>
          <w:lang w:eastAsia="zh-CN"/>
        </w:rPr>
        <w:t xml:space="preserve"> );</w:t>
      </w:r>
    </w:p>
    <w:p w14:paraId="7BA8AA0F" w14:textId="77777777" w:rsidR="00B907B2" w:rsidRPr="00613EED" w:rsidRDefault="00B907B2" w:rsidP="009E44B2">
      <w:pPr>
        <w:pStyle w:val="Code"/>
        <w:rPr>
          <w:rFonts w:asciiTheme="minorHAnsi" w:hAnsiTheme="minorHAnsi"/>
          <w:lang w:eastAsia="zh-CN"/>
        </w:rPr>
      </w:pPr>
    </w:p>
    <w:p w14:paraId="109109A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272CC7A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people metadata</w:t>
      </w:r>
    </w:p>
    <w:p w14:paraId="7BF4260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w:t>
      </w:r>
      <w:r w:rsidRPr="00613EED">
        <w:rPr>
          <w:rFonts w:asciiTheme="minorHAnsi" w:hAnsiTheme="minorHAnsi"/>
          <w:color w:val="000080"/>
          <w:lang w:eastAsia="zh-CN"/>
        </w:rPr>
        <w:t>spJessica</w:t>
      </w:r>
      <w:r w:rsidRPr="00613EED">
        <w:rPr>
          <w:rFonts w:asciiTheme="minorHAnsi" w:hAnsiTheme="minorHAnsi"/>
          <w:lang w:eastAsia="zh-CN"/>
        </w:rPr>
        <w:t xml:space="preserve">( new vmf::Metadata( </w:t>
      </w:r>
      <w:r w:rsidRPr="00613EED">
        <w:rPr>
          <w:rFonts w:asciiTheme="minorHAnsi" w:hAnsiTheme="minorHAnsi"/>
          <w:color w:val="000080"/>
          <w:lang w:eastAsia="zh-CN"/>
        </w:rPr>
        <w:t>spPeopleDesc</w:t>
      </w:r>
      <w:r w:rsidRPr="00613EED">
        <w:rPr>
          <w:rFonts w:asciiTheme="minorHAnsi" w:hAnsiTheme="minorHAnsi"/>
          <w:lang w:eastAsia="zh-CN"/>
        </w:rPr>
        <w:t xml:space="preserve"> ));</w:t>
      </w:r>
    </w:p>
    <w:p w14:paraId="6064155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w:t>
      </w:r>
      <w:r w:rsidRPr="00613EED">
        <w:rPr>
          <w:rFonts w:asciiTheme="minorHAnsi" w:hAnsiTheme="minorHAnsi"/>
          <w:color w:val="A31515"/>
          <w:lang w:eastAsia="zh-CN"/>
        </w:rPr>
        <w:t>"Jessica"</w:t>
      </w:r>
      <w:r w:rsidRPr="00613EED">
        <w:rPr>
          <w:rFonts w:asciiTheme="minorHAnsi" w:hAnsiTheme="minorHAnsi"/>
          <w:lang w:eastAsia="zh-CN"/>
        </w:rPr>
        <w:t xml:space="preserve"> );</w:t>
      </w:r>
    </w:p>
    <w:p w14:paraId="7A937DF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ge"</w:t>
      </w:r>
      <w:r w:rsidRPr="00613EED">
        <w:rPr>
          <w:rFonts w:asciiTheme="minorHAnsi" w:hAnsiTheme="minorHAnsi"/>
          <w:lang w:eastAsia="zh-CN"/>
        </w:rPr>
        <w:t>, 12 );</w:t>
      </w:r>
    </w:p>
    <w:p w14:paraId="0755A63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w:t>
      </w:r>
      <w:r w:rsidRPr="00613EED">
        <w:rPr>
          <w:rFonts w:asciiTheme="minorHAnsi" w:hAnsiTheme="minorHAnsi"/>
          <w:color w:val="A31515"/>
          <w:lang w:eastAsia="zh-CN"/>
        </w:rPr>
        <w:t>'F'</w:t>
      </w:r>
      <w:r w:rsidRPr="00613EED">
        <w:rPr>
          <w:rFonts w:asciiTheme="minorHAnsi" w:hAnsiTheme="minorHAnsi"/>
          <w:lang w:eastAsia="zh-CN"/>
        </w:rPr>
        <w:t xml:space="preserve"> );</w:t>
      </w:r>
    </w:p>
    <w:p w14:paraId="7BD621C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email"</w:t>
      </w:r>
      <w:r w:rsidRPr="00613EED">
        <w:rPr>
          <w:rFonts w:asciiTheme="minorHAnsi" w:hAnsiTheme="minorHAnsi"/>
          <w:lang w:eastAsia="zh-CN"/>
        </w:rPr>
        <w:t xml:space="preserve">, </w:t>
      </w:r>
      <w:r w:rsidRPr="00613EED">
        <w:rPr>
          <w:rFonts w:asciiTheme="minorHAnsi" w:hAnsiTheme="minorHAnsi"/>
          <w:color w:val="A31515"/>
          <w:lang w:eastAsia="zh-CN"/>
        </w:rPr>
        <w:t>"jessica@kidsmail.com"</w:t>
      </w:r>
      <w:r w:rsidRPr="00613EED">
        <w:rPr>
          <w:rFonts w:asciiTheme="minorHAnsi" w:hAnsiTheme="minorHAnsi"/>
          <w:lang w:eastAsia="zh-CN"/>
        </w:rPr>
        <w:t xml:space="preserve"> );</w:t>
      </w:r>
    </w:p>
    <w:p w14:paraId="60DAF063" w14:textId="77777777" w:rsidR="00B907B2" w:rsidRPr="00613EED" w:rsidRDefault="00B907B2" w:rsidP="009E44B2">
      <w:pPr>
        <w:pStyle w:val="Code"/>
        <w:rPr>
          <w:rFonts w:asciiTheme="minorHAnsi" w:hAnsiTheme="minorHAnsi"/>
          <w:lang w:eastAsia="zh-CN"/>
        </w:rPr>
      </w:pPr>
    </w:p>
    <w:p w14:paraId="4A44F42F"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VMF lib checks field name and field type against descriptor. If invalid type or undefined field name are used, exception will be thrown.</w:t>
      </w:r>
    </w:p>
    <w:p w14:paraId="52589055" w14:textId="77777777" w:rsidR="00DE678F" w:rsidRPr="00613EED" w:rsidRDefault="00DE678F" w:rsidP="009E44B2">
      <w:pPr>
        <w:spacing w:before="0"/>
        <w:rPr>
          <w:rFonts w:asciiTheme="minorHAnsi" w:hAnsiTheme="minorHAnsi"/>
          <w:lang w:eastAsia="zh-CN"/>
        </w:rPr>
      </w:pPr>
    </w:p>
    <w:p w14:paraId="2AA5DDE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annot set field value with different type than it was defined in the description</w:t>
      </w:r>
    </w:p>
    <w:p w14:paraId="383DC1C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try</w:t>
      </w:r>
    </w:p>
    <w:p w14:paraId="343FBC3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0C25854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ge"</w:t>
      </w:r>
      <w:r w:rsidRPr="00613EED">
        <w:rPr>
          <w:rFonts w:asciiTheme="minorHAnsi" w:hAnsiTheme="minorHAnsi"/>
          <w:lang w:eastAsia="zh-CN"/>
        </w:rPr>
        <w:t>, 12.0 );</w:t>
      </w:r>
    </w:p>
    <w:p w14:paraId="16766D6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584ED66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catch( std::exception&amp; </w:t>
      </w:r>
      <w:r w:rsidRPr="00613EED">
        <w:rPr>
          <w:rFonts w:asciiTheme="minorHAnsi" w:hAnsiTheme="minorHAnsi"/>
          <w:color w:val="000080"/>
          <w:lang w:eastAsia="zh-CN"/>
        </w:rPr>
        <w:t>e</w:t>
      </w:r>
      <w:r w:rsidRPr="00613EED">
        <w:rPr>
          <w:rFonts w:asciiTheme="minorHAnsi" w:hAnsiTheme="minorHAnsi"/>
          <w:lang w:eastAsia="zh-CN"/>
        </w:rPr>
        <w:t xml:space="preserve"> )</w:t>
      </w:r>
    </w:p>
    <w:p w14:paraId="63837DF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46852D9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000080"/>
          <w:lang w:eastAsia="zh-CN"/>
        </w:rPr>
        <w:t>e</w:t>
      </w:r>
      <w:r w:rsidRPr="00613EED">
        <w:rPr>
          <w:rFonts w:asciiTheme="minorHAnsi" w:hAnsiTheme="minorHAnsi"/>
          <w:lang w:eastAsia="zh-CN"/>
        </w:rPr>
        <w:t>.</w:t>
      </w:r>
      <w:r w:rsidRPr="00613EED">
        <w:rPr>
          <w:rFonts w:asciiTheme="minorHAnsi" w:hAnsiTheme="minorHAnsi"/>
          <w:color w:val="880000"/>
          <w:lang w:eastAsia="zh-CN"/>
        </w:rPr>
        <w:t>what</w:t>
      </w:r>
      <w:r w:rsidRPr="00613EED">
        <w:rPr>
          <w:rFonts w:asciiTheme="minorHAnsi" w:hAnsiTheme="minorHAnsi"/>
          <w:lang w:eastAsia="zh-CN"/>
        </w:rPr>
        <w:t>() &lt;&lt; std::</w:t>
      </w:r>
      <w:r w:rsidRPr="00613EED">
        <w:rPr>
          <w:rFonts w:asciiTheme="minorHAnsi" w:hAnsiTheme="minorHAnsi"/>
          <w:color w:val="880000"/>
          <w:lang w:eastAsia="zh-CN"/>
        </w:rPr>
        <w:t>endl</w:t>
      </w:r>
      <w:r w:rsidRPr="00613EED">
        <w:rPr>
          <w:rFonts w:asciiTheme="minorHAnsi" w:hAnsiTheme="minorHAnsi"/>
          <w:lang w:eastAsia="zh-CN"/>
        </w:rPr>
        <w:t>;</w:t>
      </w:r>
    </w:p>
    <w:p w14:paraId="7E3231F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66B4FC6B" w14:textId="77777777" w:rsidR="00B907B2" w:rsidRPr="00613EED" w:rsidRDefault="00B907B2" w:rsidP="009E44B2">
      <w:pPr>
        <w:pStyle w:val="Code"/>
        <w:rPr>
          <w:rFonts w:asciiTheme="minorHAnsi" w:hAnsiTheme="minorHAnsi"/>
          <w:lang w:eastAsia="zh-CN"/>
        </w:rPr>
      </w:pPr>
    </w:p>
    <w:p w14:paraId="48448D9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annot set field not defined.</w:t>
      </w:r>
    </w:p>
    <w:p w14:paraId="08F8588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try</w:t>
      </w:r>
    </w:p>
    <w:p w14:paraId="3A6842B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4CD4A8B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ddress"</w:t>
      </w:r>
      <w:r w:rsidRPr="00613EED">
        <w:rPr>
          <w:rFonts w:asciiTheme="minorHAnsi" w:hAnsiTheme="minorHAnsi"/>
          <w:lang w:eastAsia="zh-CN"/>
        </w:rPr>
        <w:t xml:space="preserve">, </w:t>
      </w:r>
      <w:r w:rsidRPr="00613EED">
        <w:rPr>
          <w:rFonts w:asciiTheme="minorHAnsi" w:hAnsiTheme="minorHAnsi"/>
          <w:color w:val="A31515"/>
          <w:lang w:eastAsia="zh-CN"/>
        </w:rPr>
        <w:t>"123 4th av, San Jose, CA"</w:t>
      </w:r>
      <w:r w:rsidRPr="00613EED">
        <w:rPr>
          <w:rFonts w:asciiTheme="minorHAnsi" w:hAnsiTheme="minorHAnsi"/>
          <w:lang w:eastAsia="zh-CN"/>
        </w:rPr>
        <w:t xml:space="preserve"> );</w:t>
      </w:r>
    </w:p>
    <w:p w14:paraId="1558875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004BC8F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t>catch( std::exception &amp;</w:t>
      </w:r>
      <w:r w:rsidRPr="00613EED">
        <w:rPr>
          <w:rFonts w:asciiTheme="minorHAnsi" w:hAnsiTheme="minorHAnsi"/>
          <w:color w:val="000080"/>
          <w:lang w:eastAsia="zh-CN"/>
        </w:rPr>
        <w:t>e</w:t>
      </w:r>
      <w:r w:rsidRPr="00613EED">
        <w:rPr>
          <w:rFonts w:asciiTheme="minorHAnsi" w:hAnsiTheme="minorHAnsi"/>
          <w:lang w:eastAsia="zh-CN"/>
        </w:rPr>
        <w:t xml:space="preserve"> )</w:t>
      </w:r>
    </w:p>
    <w:p w14:paraId="7668F7A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33F1B8A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000080"/>
          <w:lang w:eastAsia="zh-CN"/>
        </w:rPr>
        <w:t>e</w:t>
      </w:r>
      <w:r w:rsidRPr="00613EED">
        <w:rPr>
          <w:rFonts w:asciiTheme="minorHAnsi" w:hAnsiTheme="minorHAnsi"/>
          <w:lang w:eastAsia="zh-CN"/>
        </w:rPr>
        <w:t>.</w:t>
      </w:r>
      <w:r w:rsidRPr="00613EED">
        <w:rPr>
          <w:rFonts w:asciiTheme="minorHAnsi" w:hAnsiTheme="minorHAnsi"/>
          <w:color w:val="880000"/>
          <w:lang w:eastAsia="zh-CN"/>
        </w:rPr>
        <w:t>what</w:t>
      </w:r>
      <w:r w:rsidRPr="00613EED">
        <w:rPr>
          <w:rFonts w:asciiTheme="minorHAnsi" w:hAnsiTheme="minorHAnsi"/>
          <w:lang w:eastAsia="zh-CN"/>
        </w:rPr>
        <w:t>() &lt;&lt; std::</w:t>
      </w:r>
      <w:r w:rsidRPr="00613EED">
        <w:rPr>
          <w:rFonts w:asciiTheme="minorHAnsi" w:hAnsiTheme="minorHAnsi"/>
          <w:color w:val="880000"/>
          <w:lang w:eastAsia="zh-CN"/>
        </w:rPr>
        <w:t>endl</w:t>
      </w:r>
      <w:r w:rsidRPr="00613EED">
        <w:rPr>
          <w:rFonts w:asciiTheme="minorHAnsi" w:hAnsiTheme="minorHAnsi"/>
          <w:lang w:eastAsia="zh-CN"/>
        </w:rPr>
        <w:t>;</w:t>
      </w:r>
    </w:p>
    <w:p w14:paraId="5B45D7F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17B6E9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p>
    <w:p w14:paraId="174E1F0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another metadata</w:t>
      </w:r>
    </w:p>
    <w:p w14:paraId="2B08FB4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w:t>
      </w:r>
      <w:r w:rsidRPr="00613EED">
        <w:rPr>
          <w:rFonts w:asciiTheme="minorHAnsi" w:hAnsiTheme="minorHAnsi"/>
          <w:color w:val="000080"/>
          <w:lang w:eastAsia="zh-CN"/>
        </w:rPr>
        <w:t>spAlan</w:t>
      </w:r>
      <w:r w:rsidRPr="00613EED">
        <w:rPr>
          <w:rFonts w:asciiTheme="minorHAnsi" w:hAnsiTheme="minorHAnsi"/>
          <w:lang w:eastAsia="zh-CN"/>
        </w:rPr>
        <w:t xml:space="preserve">( new vmf::Metadata( </w:t>
      </w:r>
      <w:r w:rsidRPr="00613EED">
        <w:rPr>
          <w:rFonts w:asciiTheme="minorHAnsi" w:hAnsiTheme="minorHAnsi"/>
          <w:color w:val="000080"/>
          <w:lang w:eastAsia="zh-CN"/>
        </w:rPr>
        <w:t>spPeopleDesc</w:t>
      </w:r>
      <w:r w:rsidRPr="00613EED">
        <w:rPr>
          <w:rFonts w:asciiTheme="minorHAnsi" w:hAnsiTheme="minorHAnsi"/>
          <w:lang w:eastAsia="zh-CN"/>
        </w:rPr>
        <w:t xml:space="preserve"> ));</w:t>
      </w:r>
    </w:p>
    <w:p w14:paraId="129D95D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Ala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w:t>
      </w:r>
      <w:r w:rsidRPr="00613EED">
        <w:rPr>
          <w:rFonts w:asciiTheme="minorHAnsi" w:hAnsiTheme="minorHAnsi"/>
          <w:color w:val="A31515"/>
          <w:lang w:eastAsia="zh-CN"/>
        </w:rPr>
        <w:t>"Alan"</w:t>
      </w:r>
      <w:r w:rsidRPr="00613EED">
        <w:rPr>
          <w:rFonts w:asciiTheme="minorHAnsi" w:hAnsiTheme="minorHAnsi"/>
          <w:lang w:eastAsia="zh-CN"/>
        </w:rPr>
        <w:t xml:space="preserve"> );</w:t>
      </w:r>
    </w:p>
    <w:p w14:paraId="4289021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Ala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ge"</w:t>
      </w:r>
      <w:r w:rsidRPr="00613EED">
        <w:rPr>
          <w:rFonts w:asciiTheme="minorHAnsi" w:hAnsiTheme="minorHAnsi"/>
          <w:lang w:eastAsia="zh-CN"/>
        </w:rPr>
        <w:t>, 8 );</w:t>
      </w:r>
    </w:p>
    <w:p w14:paraId="1D20EDD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Ala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w:t>
      </w:r>
      <w:r w:rsidRPr="00613EED">
        <w:rPr>
          <w:rFonts w:asciiTheme="minorHAnsi" w:hAnsiTheme="minorHAnsi"/>
          <w:color w:val="A31515"/>
          <w:lang w:eastAsia="zh-CN"/>
        </w:rPr>
        <w:t>'M'</w:t>
      </w:r>
      <w:r w:rsidRPr="00613EED">
        <w:rPr>
          <w:rFonts w:asciiTheme="minorHAnsi" w:hAnsiTheme="minorHAnsi"/>
          <w:lang w:eastAsia="zh-CN"/>
        </w:rPr>
        <w:t xml:space="preserve"> );</w:t>
      </w:r>
    </w:p>
    <w:p w14:paraId="135021C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Ala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email"</w:t>
      </w:r>
      <w:r w:rsidRPr="00613EED">
        <w:rPr>
          <w:rFonts w:asciiTheme="minorHAnsi" w:hAnsiTheme="minorHAnsi"/>
          <w:lang w:eastAsia="zh-CN"/>
        </w:rPr>
        <w:t xml:space="preserve">, </w:t>
      </w:r>
      <w:r w:rsidRPr="00613EED">
        <w:rPr>
          <w:rFonts w:asciiTheme="minorHAnsi" w:hAnsiTheme="minorHAnsi"/>
          <w:color w:val="A31515"/>
          <w:lang w:eastAsia="zh-CN"/>
        </w:rPr>
        <w:t>"alan@kidsmail.com"</w:t>
      </w:r>
      <w:r w:rsidRPr="00613EED">
        <w:rPr>
          <w:rFonts w:asciiTheme="minorHAnsi" w:hAnsiTheme="minorHAnsi"/>
          <w:lang w:eastAsia="zh-CN"/>
        </w:rPr>
        <w:t xml:space="preserve"> );</w:t>
      </w:r>
    </w:p>
    <w:p w14:paraId="042C8146" w14:textId="77777777" w:rsidR="00B907B2" w:rsidRPr="00613EED" w:rsidRDefault="00B907B2" w:rsidP="009E44B2">
      <w:pPr>
        <w:pStyle w:val="Code"/>
        <w:rPr>
          <w:rFonts w:asciiTheme="minorHAnsi" w:hAnsiTheme="minorHAnsi"/>
          <w:lang w:eastAsia="zh-CN"/>
        </w:rPr>
      </w:pPr>
    </w:p>
    <w:p w14:paraId="3A6813D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another metadata</w:t>
      </w:r>
    </w:p>
    <w:p w14:paraId="45CD64B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w:t>
      </w:r>
      <w:r w:rsidRPr="00613EED">
        <w:rPr>
          <w:rFonts w:asciiTheme="minorHAnsi" w:hAnsiTheme="minorHAnsi"/>
          <w:color w:val="000080"/>
          <w:lang w:eastAsia="zh-CN"/>
        </w:rPr>
        <w:t>spMike</w:t>
      </w:r>
      <w:r w:rsidRPr="00613EED">
        <w:rPr>
          <w:rFonts w:asciiTheme="minorHAnsi" w:hAnsiTheme="minorHAnsi"/>
          <w:lang w:eastAsia="zh-CN"/>
        </w:rPr>
        <w:t xml:space="preserve">( new vmf::Metadata( </w:t>
      </w:r>
      <w:r w:rsidRPr="00613EED">
        <w:rPr>
          <w:rFonts w:asciiTheme="minorHAnsi" w:hAnsiTheme="minorHAnsi"/>
          <w:color w:val="000080"/>
          <w:lang w:eastAsia="zh-CN"/>
        </w:rPr>
        <w:t>spPeopleDesc</w:t>
      </w:r>
      <w:r w:rsidRPr="00613EED">
        <w:rPr>
          <w:rFonts w:asciiTheme="minorHAnsi" w:hAnsiTheme="minorHAnsi"/>
          <w:lang w:eastAsia="zh-CN"/>
        </w:rPr>
        <w:t xml:space="preserve"> ));</w:t>
      </w:r>
    </w:p>
    <w:p w14:paraId="739E6D6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Mik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w:t>
      </w:r>
      <w:r w:rsidRPr="00613EED">
        <w:rPr>
          <w:rFonts w:asciiTheme="minorHAnsi" w:hAnsiTheme="minorHAnsi"/>
          <w:color w:val="A31515"/>
          <w:lang w:eastAsia="zh-CN"/>
        </w:rPr>
        <w:t>"Mike"</w:t>
      </w:r>
      <w:r w:rsidRPr="00613EED">
        <w:rPr>
          <w:rFonts w:asciiTheme="minorHAnsi" w:hAnsiTheme="minorHAnsi"/>
          <w:lang w:eastAsia="zh-CN"/>
        </w:rPr>
        <w:t xml:space="preserve"> );</w:t>
      </w:r>
    </w:p>
    <w:p w14:paraId="1FD7812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Mik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ge"</w:t>
      </w:r>
      <w:r w:rsidRPr="00613EED">
        <w:rPr>
          <w:rFonts w:asciiTheme="minorHAnsi" w:hAnsiTheme="minorHAnsi"/>
          <w:lang w:eastAsia="zh-CN"/>
        </w:rPr>
        <w:t>, 2 );</w:t>
      </w:r>
    </w:p>
    <w:p w14:paraId="2982775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Mik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w:t>
      </w:r>
      <w:r w:rsidRPr="00613EED">
        <w:rPr>
          <w:rFonts w:asciiTheme="minorHAnsi" w:hAnsiTheme="minorHAnsi"/>
          <w:color w:val="A31515"/>
          <w:lang w:eastAsia="zh-CN"/>
        </w:rPr>
        <w:t>'M'</w:t>
      </w:r>
      <w:r w:rsidRPr="00613EED">
        <w:rPr>
          <w:rFonts w:asciiTheme="minorHAnsi" w:hAnsiTheme="minorHAnsi"/>
          <w:lang w:eastAsia="zh-CN"/>
        </w:rPr>
        <w:t xml:space="preserve"> );</w:t>
      </w:r>
    </w:p>
    <w:p w14:paraId="0D28BA4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Mik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email"</w:t>
      </w:r>
      <w:r w:rsidRPr="00613EED">
        <w:rPr>
          <w:rFonts w:asciiTheme="minorHAnsi" w:hAnsiTheme="minorHAnsi"/>
          <w:lang w:eastAsia="zh-CN"/>
        </w:rPr>
        <w:t xml:space="preserve">, </w:t>
      </w:r>
      <w:r w:rsidRPr="00613EED">
        <w:rPr>
          <w:rFonts w:asciiTheme="minorHAnsi" w:hAnsiTheme="minorHAnsi"/>
          <w:color w:val="A31515"/>
          <w:lang w:eastAsia="zh-CN"/>
        </w:rPr>
        <w:t>"mike@kidsmail.com"</w:t>
      </w:r>
      <w:r w:rsidRPr="00613EED">
        <w:rPr>
          <w:rFonts w:asciiTheme="minorHAnsi" w:hAnsiTheme="minorHAnsi"/>
          <w:lang w:eastAsia="zh-CN"/>
        </w:rPr>
        <w:t xml:space="preserve"> );</w:t>
      </w:r>
    </w:p>
    <w:p w14:paraId="6E7E99FE" w14:textId="77777777" w:rsidR="00B907B2" w:rsidRPr="00613EED" w:rsidRDefault="00B907B2" w:rsidP="009E44B2">
      <w:pPr>
        <w:pStyle w:val="Code"/>
        <w:rPr>
          <w:rFonts w:asciiTheme="minorHAnsi" w:hAnsiTheme="minorHAnsi"/>
          <w:lang w:eastAsia="zh-CN"/>
        </w:rPr>
      </w:pPr>
    </w:p>
    <w:p w14:paraId="09E6969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all metadata to stream</w:t>
      </w:r>
    </w:p>
    <w:p w14:paraId="6E2B04B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03613B6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44316EC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Mike</w:t>
      </w:r>
      <w:r w:rsidRPr="00613EED">
        <w:rPr>
          <w:rFonts w:asciiTheme="minorHAnsi" w:hAnsiTheme="minorHAnsi"/>
          <w:lang w:eastAsia="zh-CN"/>
        </w:rPr>
        <w:t xml:space="preserve"> );</w:t>
      </w:r>
    </w:p>
    <w:p w14:paraId="3773D29D"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 xml:space="preserve">Since the people metadata are global metadata, the frame index are not set for the above metadata objects. In the following code, a metadata of type of “event” is associated to video frame range 1000~3999. </w:t>
      </w:r>
    </w:p>
    <w:p w14:paraId="7163905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13A592D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event metadata</w:t>
      </w:r>
    </w:p>
    <w:p w14:paraId="51FEA97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w:t>
      </w:r>
      <w:r w:rsidRPr="00613EED">
        <w:rPr>
          <w:rFonts w:asciiTheme="minorHAnsi" w:hAnsiTheme="minorHAnsi"/>
          <w:color w:val="000080"/>
          <w:lang w:eastAsia="zh-CN"/>
        </w:rPr>
        <w:t>spSki</w:t>
      </w:r>
      <w:r w:rsidRPr="00613EED">
        <w:rPr>
          <w:rFonts w:asciiTheme="minorHAnsi" w:hAnsiTheme="minorHAnsi"/>
          <w:lang w:eastAsia="zh-CN"/>
        </w:rPr>
        <w:t xml:space="preserve">( new vmf::Metadata( </w:t>
      </w:r>
      <w:r w:rsidRPr="00613EED">
        <w:rPr>
          <w:rFonts w:asciiTheme="minorHAnsi" w:hAnsiTheme="minorHAnsi"/>
          <w:color w:val="000080"/>
          <w:lang w:eastAsia="zh-CN"/>
        </w:rPr>
        <w:t>spEventDesc</w:t>
      </w:r>
      <w:r w:rsidRPr="00613EED">
        <w:rPr>
          <w:rFonts w:asciiTheme="minorHAnsi" w:hAnsiTheme="minorHAnsi"/>
          <w:lang w:eastAsia="zh-CN"/>
        </w:rPr>
        <w:t xml:space="preserve"> ));</w:t>
      </w:r>
    </w:p>
    <w:p w14:paraId="31B7AA3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ki</w:t>
      </w:r>
      <w:r w:rsidRPr="00613EED">
        <w:rPr>
          <w:rFonts w:asciiTheme="minorHAnsi" w:hAnsiTheme="minorHAnsi"/>
          <w:lang w:eastAsia="zh-CN"/>
        </w:rPr>
        <w:t>-&gt;</w:t>
      </w:r>
      <w:r w:rsidRPr="00613EED">
        <w:rPr>
          <w:rFonts w:asciiTheme="minorHAnsi" w:hAnsiTheme="minorHAnsi"/>
          <w:color w:val="880000"/>
          <w:lang w:eastAsia="zh-CN"/>
        </w:rPr>
        <w:t>addValue</w:t>
      </w:r>
      <w:r w:rsidRPr="00613EED">
        <w:rPr>
          <w:rFonts w:asciiTheme="minorHAnsi" w:hAnsiTheme="minorHAnsi"/>
          <w:lang w:eastAsia="zh-CN"/>
        </w:rPr>
        <w:t xml:space="preserve">( </w:t>
      </w:r>
      <w:r w:rsidRPr="00613EED">
        <w:rPr>
          <w:rFonts w:asciiTheme="minorHAnsi" w:hAnsiTheme="minorHAnsi"/>
          <w:color w:val="A31515"/>
          <w:lang w:eastAsia="zh-CN"/>
        </w:rPr>
        <w:t>"Ski"</w:t>
      </w:r>
      <w:r w:rsidRPr="00613EED">
        <w:rPr>
          <w:rFonts w:asciiTheme="minorHAnsi" w:hAnsiTheme="minorHAnsi"/>
          <w:lang w:eastAsia="zh-CN"/>
        </w:rPr>
        <w:t xml:space="preserve"> );</w:t>
      </w:r>
    </w:p>
    <w:p w14:paraId="6E091EF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3000 frames starting from frame 1000</w:t>
      </w:r>
    </w:p>
    <w:p w14:paraId="6EF5217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ki</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1000, 3000 );</w:t>
      </w:r>
    </w:p>
    <w:p w14:paraId="4D13017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ki</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6D2B331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ki</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2D5356B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Ski</w:t>
      </w:r>
      <w:r w:rsidRPr="00613EED">
        <w:rPr>
          <w:rFonts w:asciiTheme="minorHAnsi" w:hAnsiTheme="minorHAnsi"/>
          <w:lang w:eastAsia="zh-CN"/>
        </w:rPr>
        <w:t xml:space="preserve"> );</w:t>
      </w:r>
    </w:p>
    <w:p w14:paraId="71336DCB"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Please note that the above code adds reference from the “Ski” event metadata to two people metadata: “Jessica” and “Alan”. These two references define the fact that Jessica and Alan went to the ski event.</w:t>
      </w:r>
    </w:p>
    <w:p w14:paraId="5D07FC7B"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The following code creates another event, “Birthday”, which reference to all three people metadata defined above.</w:t>
      </w:r>
    </w:p>
    <w:p w14:paraId="166DDEB7" w14:textId="77777777" w:rsidR="00B907B2" w:rsidRPr="00613EED" w:rsidRDefault="00B907B2" w:rsidP="009E44B2">
      <w:pPr>
        <w:pStyle w:val="Code"/>
        <w:rPr>
          <w:rFonts w:asciiTheme="minorHAnsi" w:hAnsiTheme="minorHAnsi"/>
          <w:lang w:eastAsia="zh-CN"/>
        </w:rPr>
      </w:pPr>
    </w:p>
    <w:p w14:paraId="1005D8C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w:t>
      </w:r>
      <w:r w:rsidRPr="00613EED">
        <w:rPr>
          <w:rFonts w:asciiTheme="minorHAnsi" w:hAnsiTheme="minorHAnsi"/>
          <w:color w:val="000080"/>
          <w:lang w:eastAsia="zh-CN"/>
        </w:rPr>
        <w:t>spBirthday</w:t>
      </w:r>
      <w:r w:rsidRPr="00613EED">
        <w:rPr>
          <w:rFonts w:asciiTheme="minorHAnsi" w:hAnsiTheme="minorHAnsi"/>
          <w:lang w:eastAsia="zh-CN"/>
        </w:rPr>
        <w:t xml:space="preserve">( new vmf::Metadata( </w:t>
      </w:r>
      <w:r w:rsidRPr="00613EED">
        <w:rPr>
          <w:rFonts w:asciiTheme="minorHAnsi" w:hAnsiTheme="minorHAnsi"/>
          <w:color w:val="000080"/>
          <w:lang w:eastAsia="zh-CN"/>
        </w:rPr>
        <w:t>spEventDesc</w:t>
      </w:r>
      <w:r w:rsidRPr="00613EED">
        <w:rPr>
          <w:rFonts w:asciiTheme="minorHAnsi" w:hAnsiTheme="minorHAnsi"/>
          <w:lang w:eastAsia="zh-CN"/>
        </w:rPr>
        <w:t xml:space="preserve"> ));</w:t>
      </w:r>
    </w:p>
    <w:p w14:paraId="4B59993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addValue</w:t>
      </w:r>
      <w:r w:rsidRPr="00613EED">
        <w:rPr>
          <w:rFonts w:asciiTheme="minorHAnsi" w:hAnsiTheme="minorHAnsi"/>
          <w:lang w:eastAsia="zh-CN"/>
        </w:rPr>
        <w:t xml:space="preserve">( </w:t>
      </w:r>
      <w:r w:rsidRPr="00613EED">
        <w:rPr>
          <w:rFonts w:asciiTheme="minorHAnsi" w:hAnsiTheme="minorHAnsi"/>
          <w:color w:val="A31515"/>
          <w:lang w:eastAsia="zh-CN"/>
        </w:rPr>
        <w:t>"Birthday"</w:t>
      </w:r>
      <w:r w:rsidRPr="00613EED">
        <w:rPr>
          <w:rFonts w:asciiTheme="minorHAnsi" w:hAnsiTheme="minorHAnsi"/>
          <w:lang w:eastAsia="zh-CN"/>
        </w:rPr>
        <w:t xml:space="preserve"> );</w:t>
      </w:r>
    </w:p>
    <w:p w14:paraId="4757ADC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2500 frame starting from frame 4001</w:t>
      </w:r>
    </w:p>
    <w:p w14:paraId="09B3244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4001, 2500 );</w:t>
      </w:r>
    </w:p>
    <w:p w14:paraId="3883A85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2DDDBE5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2EDBD3F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Mike</w:t>
      </w:r>
      <w:r w:rsidRPr="00613EED">
        <w:rPr>
          <w:rFonts w:asciiTheme="minorHAnsi" w:hAnsiTheme="minorHAnsi"/>
          <w:lang w:eastAsia="zh-CN"/>
        </w:rPr>
        <w:t xml:space="preserve"> );</w:t>
      </w:r>
    </w:p>
    <w:p w14:paraId="425E913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Birthday</w:t>
      </w:r>
      <w:r w:rsidRPr="00613EED">
        <w:rPr>
          <w:rFonts w:asciiTheme="minorHAnsi" w:hAnsiTheme="minorHAnsi"/>
          <w:lang w:eastAsia="zh-CN"/>
        </w:rPr>
        <w:t xml:space="preserve"> );</w:t>
      </w:r>
    </w:p>
    <w:p w14:paraId="40F54AC3" w14:textId="77777777" w:rsidR="00B907B2" w:rsidRPr="00613EED" w:rsidRDefault="00B907B2" w:rsidP="009E44B2">
      <w:pPr>
        <w:pStyle w:val="Code"/>
        <w:rPr>
          <w:rFonts w:asciiTheme="minorHAnsi" w:hAnsiTheme="minorHAnsi"/>
          <w:lang w:eastAsia="zh-CN"/>
        </w:rPr>
      </w:pPr>
    </w:p>
    <w:p w14:paraId="1D41F0A3"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The following code creates a few region metadata, and associate each with different people metadata. Please note that some region metadata are associated with multiple frames, indicating that the subject was in the same region across multiple frames.</w:t>
      </w:r>
    </w:p>
    <w:p w14:paraId="05B94FD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3139C96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region metadata</w:t>
      </w:r>
    </w:p>
    <w:p w14:paraId="10F0080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w:t>
      </w:r>
      <w:r w:rsidRPr="00613EED">
        <w:rPr>
          <w:rFonts w:asciiTheme="minorHAnsi" w:hAnsiTheme="minorHAnsi"/>
          <w:color w:val="000080"/>
          <w:lang w:eastAsia="zh-CN"/>
        </w:rPr>
        <w:t>spRegion</w:t>
      </w:r>
      <w:r w:rsidRPr="00613EED">
        <w:rPr>
          <w:rFonts w:asciiTheme="minorHAnsi" w:hAnsiTheme="minorHAnsi"/>
          <w:lang w:eastAsia="zh-CN"/>
        </w:rPr>
        <w:t xml:space="preserve">( new vmf::Metadata( </w:t>
      </w:r>
      <w:r w:rsidRPr="00613EED">
        <w:rPr>
          <w:rFonts w:asciiTheme="minorHAnsi" w:hAnsiTheme="minorHAnsi"/>
          <w:color w:val="000080"/>
          <w:lang w:eastAsia="zh-CN"/>
        </w:rPr>
        <w:t>spRegionDesc</w:t>
      </w:r>
      <w:r w:rsidRPr="00613EED">
        <w:rPr>
          <w:rFonts w:asciiTheme="minorHAnsi" w:hAnsiTheme="minorHAnsi"/>
          <w:lang w:eastAsia="zh-CN"/>
        </w:rPr>
        <w:t xml:space="preserve"> ));</w:t>
      </w:r>
    </w:p>
    <w:p w14:paraId="6371A4D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eft"</w:t>
      </w:r>
      <w:r w:rsidRPr="00613EED">
        <w:rPr>
          <w:rFonts w:asciiTheme="minorHAnsi" w:hAnsiTheme="minorHAnsi"/>
          <w:lang w:eastAsia="zh-CN"/>
        </w:rPr>
        <w:t>, 100 );</w:t>
      </w:r>
    </w:p>
    <w:p w14:paraId="19CD252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top"</w:t>
      </w:r>
      <w:r w:rsidRPr="00613EED">
        <w:rPr>
          <w:rFonts w:asciiTheme="minorHAnsi" w:hAnsiTheme="minorHAnsi"/>
          <w:lang w:eastAsia="zh-CN"/>
        </w:rPr>
        <w:t>, 100 );</w:t>
      </w:r>
    </w:p>
    <w:p w14:paraId="6E16C4E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width"</w:t>
      </w:r>
      <w:r w:rsidRPr="00613EED">
        <w:rPr>
          <w:rFonts w:asciiTheme="minorHAnsi" w:hAnsiTheme="minorHAnsi"/>
          <w:lang w:eastAsia="zh-CN"/>
        </w:rPr>
        <w:t>, 50 );</w:t>
      </w:r>
    </w:p>
    <w:p w14:paraId="7A8C77D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eight"</w:t>
      </w:r>
      <w:r w:rsidRPr="00613EED">
        <w:rPr>
          <w:rFonts w:asciiTheme="minorHAnsi" w:hAnsiTheme="minorHAnsi"/>
          <w:lang w:eastAsia="zh-CN"/>
        </w:rPr>
        <w:t>, 50 );</w:t>
      </w:r>
    </w:p>
    <w:p w14:paraId="79DDFCE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25 frames since frame index 1000</w:t>
      </w:r>
    </w:p>
    <w:p w14:paraId="543CBBC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00, 25 ); </w:t>
      </w:r>
    </w:p>
    <w:p w14:paraId="38FCBD9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53027D8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Link this to Jessica</w:t>
      </w:r>
    </w:p>
    <w:p w14:paraId="2196BA4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2E74F08A" w14:textId="77777777" w:rsidR="00B907B2" w:rsidRPr="00613EED" w:rsidRDefault="00B907B2" w:rsidP="009E44B2">
      <w:pPr>
        <w:pStyle w:val="Code"/>
        <w:rPr>
          <w:rFonts w:asciiTheme="minorHAnsi" w:hAnsiTheme="minorHAnsi"/>
          <w:lang w:eastAsia="zh-CN"/>
        </w:rPr>
      </w:pPr>
    </w:p>
    <w:p w14:paraId="573CA13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a region</w:t>
      </w:r>
    </w:p>
    <w:p w14:paraId="4C00C47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new vmf::Metadata( </w:t>
      </w:r>
      <w:r w:rsidRPr="00613EED">
        <w:rPr>
          <w:rFonts w:asciiTheme="minorHAnsi" w:hAnsiTheme="minorHAnsi"/>
          <w:color w:val="000080"/>
          <w:lang w:eastAsia="zh-CN"/>
        </w:rPr>
        <w:t>spRegionDesc</w:t>
      </w:r>
      <w:r w:rsidRPr="00613EED">
        <w:rPr>
          <w:rFonts w:asciiTheme="minorHAnsi" w:hAnsiTheme="minorHAnsi"/>
          <w:lang w:eastAsia="zh-CN"/>
        </w:rPr>
        <w:t xml:space="preserve"> ));</w:t>
      </w:r>
    </w:p>
    <w:p w14:paraId="547D159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eft"</w:t>
      </w:r>
      <w:r w:rsidRPr="00613EED">
        <w:rPr>
          <w:rFonts w:asciiTheme="minorHAnsi" w:hAnsiTheme="minorHAnsi"/>
          <w:lang w:eastAsia="zh-CN"/>
        </w:rPr>
        <w:t>, 150 );</w:t>
      </w:r>
    </w:p>
    <w:p w14:paraId="5DB31DD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top"</w:t>
      </w:r>
      <w:r w:rsidRPr="00613EED">
        <w:rPr>
          <w:rFonts w:asciiTheme="minorHAnsi" w:hAnsiTheme="minorHAnsi"/>
          <w:lang w:eastAsia="zh-CN"/>
        </w:rPr>
        <w:t>, 110 );</w:t>
      </w:r>
    </w:p>
    <w:p w14:paraId="3B8BEFC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width"</w:t>
      </w:r>
      <w:r w:rsidRPr="00613EED">
        <w:rPr>
          <w:rFonts w:asciiTheme="minorHAnsi" w:hAnsiTheme="minorHAnsi"/>
          <w:lang w:eastAsia="zh-CN"/>
        </w:rPr>
        <w:t>, 50 );</w:t>
      </w:r>
    </w:p>
    <w:p w14:paraId="027BAEF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eight"</w:t>
      </w:r>
      <w:r w:rsidRPr="00613EED">
        <w:rPr>
          <w:rFonts w:asciiTheme="minorHAnsi" w:hAnsiTheme="minorHAnsi"/>
          <w:lang w:eastAsia="zh-CN"/>
        </w:rPr>
        <w:t>, 50 );</w:t>
      </w:r>
    </w:p>
    <w:p w14:paraId="5DF4209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10 frames since frame index 1010</w:t>
      </w:r>
    </w:p>
    <w:p w14:paraId="7993C33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20, 10 ); </w:t>
      </w:r>
    </w:p>
    <w:p w14:paraId="34B4C47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15E2A92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Link this to Alan</w:t>
      </w:r>
    </w:p>
    <w:p w14:paraId="3381254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7C7FC6EB" w14:textId="77777777" w:rsidR="00B907B2" w:rsidRPr="00613EED" w:rsidRDefault="00B907B2" w:rsidP="009E44B2">
      <w:pPr>
        <w:pStyle w:val="Code"/>
        <w:rPr>
          <w:rFonts w:asciiTheme="minorHAnsi" w:hAnsiTheme="minorHAnsi"/>
          <w:lang w:eastAsia="zh-CN"/>
        </w:rPr>
      </w:pPr>
    </w:p>
    <w:p w14:paraId="4CFF131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a region</w:t>
      </w:r>
    </w:p>
    <w:p w14:paraId="708B4A0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new vmf::Metadata( </w:t>
      </w:r>
      <w:r w:rsidRPr="00613EED">
        <w:rPr>
          <w:rFonts w:asciiTheme="minorHAnsi" w:hAnsiTheme="minorHAnsi"/>
          <w:color w:val="000080"/>
          <w:lang w:eastAsia="zh-CN"/>
        </w:rPr>
        <w:t>spRegionDesc</w:t>
      </w:r>
      <w:r w:rsidRPr="00613EED">
        <w:rPr>
          <w:rFonts w:asciiTheme="minorHAnsi" w:hAnsiTheme="minorHAnsi"/>
          <w:lang w:eastAsia="zh-CN"/>
        </w:rPr>
        <w:t xml:space="preserve"> ));</w:t>
      </w:r>
    </w:p>
    <w:p w14:paraId="2AA3694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eft"</w:t>
      </w:r>
      <w:r w:rsidRPr="00613EED">
        <w:rPr>
          <w:rFonts w:asciiTheme="minorHAnsi" w:hAnsiTheme="minorHAnsi"/>
          <w:lang w:eastAsia="zh-CN"/>
        </w:rPr>
        <w:t>, 300 );</w:t>
      </w:r>
    </w:p>
    <w:p w14:paraId="5A0B6D8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top"</w:t>
      </w:r>
      <w:r w:rsidRPr="00613EED">
        <w:rPr>
          <w:rFonts w:asciiTheme="minorHAnsi" w:hAnsiTheme="minorHAnsi"/>
          <w:lang w:eastAsia="zh-CN"/>
        </w:rPr>
        <w:t>, 200 );</w:t>
      </w:r>
    </w:p>
    <w:p w14:paraId="0376145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width"</w:t>
      </w:r>
      <w:r w:rsidRPr="00613EED">
        <w:rPr>
          <w:rFonts w:asciiTheme="minorHAnsi" w:hAnsiTheme="minorHAnsi"/>
          <w:lang w:eastAsia="zh-CN"/>
        </w:rPr>
        <w:t>, 50 );</w:t>
      </w:r>
    </w:p>
    <w:p w14:paraId="63F5F7F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eight"</w:t>
      </w:r>
      <w:r w:rsidRPr="00613EED">
        <w:rPr>
          <w:rFonts w:asciiTheme="minorHAnsi" w:hAnsiTheme="minorHAnsi"/>
          <w:lang w:eastAsia="zh-CN"/>
        </w:rPr>
        <w:t>, 50 );</w:t>
      </w:r>
    </w:p>
    <w:p w14:paraId="6E375DD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Only in frame 1030 and 1031</w:t>
      </w:r>
    </w:p>
    <w:p w14:paraId="5D18763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30, 2 ); </w:t>
      </w:r>
    </w:p>
    <w:p w14:paraId="0E7B3BB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28AE0C3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3817205A" w14:textId="77777777" w:rsidR="00B907B2" w:rsidRPr="00613EED" w:rsidRDefault="00B907B2" w:rsidP="009E44B2">
      <w:pPr>
        <w:pStyle w:val="Code"/>
        <w:rPr>
          <w:rFonts w:asciiTheme="minorHAnsi" w:hAnsiTheme="minorHAnsi"/>
          <w:lang w:eastAsia="zh-CN"/>
        </w:rPr>
      </w:pPr>
    </w:p>
    <w:p w14:paraId="6A40E10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a region</w:t>
      </w:r>
    </w:p>
    <w:p w14:paraId="5605BC8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new vmf::Metadata( </w:t>
      </w:r>
      <w:r w:rsidRPr="00613EED">
        <w:rPr>
          <w:rFonts w:asciiTheme="minorHAnsi" w:hAnsiTheme="minorHAnsi"/>
          <w:color w:val="000080"/>
          <w:lang w:eastAsia="zh-CN"/>
        </w:rPr>
        <w:t>spRegionDesc</w:t>
      </w:r>
      <w:r w:rsidRPr="00613EED">
        <w:rPr>
          <w:rFonts w:asciiTheme="minorHAnsi" w:hAnsiTheme="minorHAnsi"/>
          <w:lang w:eastAsia="zh-CN"/>
        </w:rPr>
        <w:t xml:space="preserve"> ));</w:t>
      </w:r>
    </w:p>
    <w:p w14:paraId="351F8CD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eft"</w:t>
      </w:r>
      <w:r w:rsidRPr="00613EED">
        <w:rPr>
          <w:rFonts w:asciiTheme="minorHAnsi" w:hAnsiTheme="minorHAnsi"/>
          <w:lang w:eastAsia="zh-CN"/>
        </w:rPr>
        <w:t>, 200 );</w:t>
      </w:r>
    </w:p>
    <w:p w14:paraId="166A2A1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top"</w:t>
      </w:r>
      <w:r w:rsidRPr="00613EED">
        <w:rPr>
          <w:rFonts w:asciiTheme="minorHAnsi" w:hAnsiTheme="minorHAnsi"/>
          <w:lang w:eastAsia="zh-CN"/>
        </w:rPr>
        <w:t>, 120 );</w:t>
      </w:r>
    </w:p>
    <w:p w14:paraId="01DD40A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width"</w:t>
      </w:r>
      <w:r w:rsidRPr="00613EED">
        <w:rPr>
          <w:rFonts w:asciiTheme="minorHAnsi" w:hAnsiTheme="minorHAnsi"/>
          <w:lang w:eastAsia="zh-CN"/>
        </w:rPr>
        <w:t>, 300 );</w:t>
      </w:r>
    </w:p>
    <w:p w14:paraId="2005CBB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eight"</w:t>
      </w:r>
      <w:r w:rsidRPr="00613EED">
        <w:rPr>
          <w:rFonts w:asciiTheme="minorHAnsi" w:hAnsiTheme="minorHAnsi"/>
          <w:lang w:eastAsia="zh-CN"/>
        </w:rPr>
        <w:t>, 200 );</w:t>
      </w:r>
    </w:p>
    <w:p w14:paraId="1963FF4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Only in frame 1010</w:t>
      </w:r>
    </w:p>
    <w:p w14:paraId="2C45E7B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5000 ); </w:t>
      </w:r>
    </w:p>
    <w:p w14:paraId="10D740E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2CE1CD9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Link this to all kids</w:t>
      </w:r>
    </w:p>
    <w:p w14:paraId="6D97D98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75806C6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5ACA8D6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Mike</w:t>
      </w:r>
      <w:r w:rsidRPr="00613EED">
        <w:rPr>
          <w:rFonts w:asciiTheme="minorHAnsi" w:hAnsiTheme="minorHAnsi"/>
          <w:lang w:eastAsia="zh-CN"/>
        </w:rPr>
        <w:t xml:space="preserve"> );</w:t>
      </w:r>
    </w:p>
    <w:p w14:paraId="279F3289" w14:textId="77777777" w:rsidR="00D30A14" w:rsidRPr="00613EED" w:rsidRDefault="00D30A14" w:rsidP="009E44B2">
      <w:pPr>
        <w:spacing w:before="0"/>
        <w:rPr>
          <w:rFonts w:asciiTheme="minorHAnsi" w:hAnsiTheme="minorHAnsi"/>
          <w:lang w:eastAsia="zh-CN"/>
        </w:rPr>
      </w:pPr>
    </w:p>
    <w:p w14:paraId="21627941" w14:textId="77777777" w:rsidR="00B907B2" w:rsidRPr="00613EED" w:rsidRDefault="00DE678F" w:rsidP="009E44B2">
      <w:pPr>
        <w:spacing w:before="0"/>
        <w:rPr>
          <w:rFonts w:asciiTheme="minorHAnsi" w:hAnsiTheme="minorHAnsi"/>
          <w:lang w:eastAsia="zh-CN"/>
        </w:rPr>
      </w:pPr>
      <w:r w:rsidRPr="00613EED">
        <w:rPr>
          <w:rFonts w:asciiTheme="minorHAnsi" w:hAnsiTheme="minorHAnsi"/>
          <w:lang w:eastAsia="zh-CN"/>
        </w:rPr>
        <w:t xml:space="preserve">The </w:t>
      </w:r>
      <w:r w:rsidR="00D30A14" w:rsidRPr="00613EED">
        <w:rPr>
          <w:rFonts w:asciiTheme="minorHAnsi" w:hAnsiTheme="minorHAnsi"/>
          <w:lang w:eastAsia="zh-CN"/>
        </w:rPr>
        <w:t>next</w:t>
      </w:r>
      <w:r w:rsidRPr="00613EED">
        <w:rPr>
          <w:rFonts w:asciiTheme="minorHAnsi" w:hAnsiTheme="minorHAnsi"/>
          <w:lang w:eastAsia="zh-CN"/>
        </w:rPr>
        <w:t xml:space="preserve"> </w:t>
      </w:r>
      <w:r w:rsidR="00D30A14" w:rsidRPr="00613EED">
        <w:rPr>
          <w:rFonts w:asciiTheme="minorHAnsi" w:hAnsiTheme="minorHAnsi"/>
          <w:lang w:eastAsia="zh-CN"/>
        </w:rPr>
        <w:t xml:space="preserve">two </w:t>
      </w:r>
      <w:r w:rsidRPr="00613EED">
        <w:rPr>
          <w:rFonts w:asciiTheme="minorHAnsi" w:hAnsiTheme="minorHAnsi"/>
          <w:lang w:eastAsia="zh-CN"/>
        </w:rPr>
        <w:t xml:space="preserve">metadata </w:t>
      </w:r>
      <w:r w:rsidR="00D30A14" w:rsidRPr="00613EED">
        <w:rPr>
          <w:rFonts w:asciiTheme="minorHAnsi" w:hAnsiTheme="minorHAnsi"/>
          <w:lang w:eastAsia="zh-CN"/>
        </w:rPr>
        <w:t xml:space="preserve">are </w:t>
      </w:r>
      <w:r w:rsidRPr="00613EED">
        <w:rPr>
          <w:rFonts w:asciiTheme="minorHAnsi" w:hAnsiTheme="minorHAnsi"/>
          <w:lang w:eastAsia="zh-CN"/>
        </w:rPr>
        <w:t>gps metadata</w:t>
      </w:r>
      <w:r w:rsidR="00D30A14" w:rsidRPr="00613EED">
        <w:rPr>
          <w:rFonts w:asciiTheme="minorHAnsi" w:hAnsiTheme="minorHAnsi"/>
          <w:lang w:eastAsia="zh-CN"/>
        </w:rPr>
        <w:t>, which are associated to only one frame each.</w:t>
      </w:r>
    </w:p>
    <w:p w14:paraId="59D2710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7946FF2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gps metadata</w:t>
      </w:r>
    </w:p>
    <w:p w14:paraId="33B713F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Lake Tahoe: Lat: 38.959409 N | Lng: -119.906845 W | Alt: 2272 m</w:t>
      </w:r>
    </w:p>
    <w:p w14:paraId="1185EFB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w:t>
      </w:r>
      <w:r w:rsidRPr="00613EED">
        <w:rPr>
          <w:rFonts w:asciiTheme="minorHAnsi" w:hAnsiTheme="minorHAnsi"/>
          <w:color w:val="000080"/>
          <w:lang w:eastAsia="zh-CN"/>
        </w:rPr>
        <w:t>spGps</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new vmf::Metadata( </w:t>
      </w:r>
      <w:r w:rsidRPr="00613EED">
        <w:rPr>
          <w:rFonts w:asciiTheme="minorHAnsi" w:hAnsiTheme="minorHAnsi"/>
          <w:color w:val="000080"/>
          <w:lang w:eastAsia="zh-CN"/>
        </w:rPr>
        <w:t>spGpsDesc</w:t>
      </w:r>
      <w:r w:rsidRPr="00613EED">
        <w:rPr>
          <w:rFonts w:asciiTheme="minorHAnsi" w:hAnsiTheme="minorHAnsi"/>
          <w:lang w:eastAsia="zh-CN"/>
        </w:rPr>
        <w:t xml:space="preserve"> ));</w:t>
      </w:r>
    </w:p>
    <w:p w14:paraId="5A4A9C3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at"</w:t>
      </w:r>
      <w:r w:rsidRPr="00613EED">
        <w:rPr>
          <w:rFonts w:asciiTheme="minorHAnsi" w:hAnsiTheme="minorHAnsi"/>
          <w:lang w:eastAsia="zh-CN"/>
        </w:rPr>
        <w:t xml:space="preserve">, </w:t>
      </w:r>
      <w:r w:rsidRPr="00613EED">
        <w:rPr>
          <w:rFonts w:asciiTheme="minorHAnsi" w:hAnsiTheme="minorHAnsi"/>
          <w:color w:val="A31515"/>
          <w:lang w:eastAsia="zh-CN"/>
        </w:rPr>
        <w:t>"38.959409 N"</w:t>
      </w:r>
      <w:r w:rsidRPr="00613EED">
        <w:rPr>
          <w:rFonts w:asciiTheme="minorHAnsi" w:hAnsiTheme="minorHAnsi"/>
          <w:lang w:eastAsia="zh-CN"/>
        </w:rPr>
        <w:t xml:space="preserve"> );</w:t>
      </w:r>
    </w:p>
    <w:p w14:paraId="7B57EE8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ong"</w:t>
      </w:r>
      <w:r w:rsidRPr="00613EED">
        <w:rPr>
          <w:rFonts w:asciiTheme="minorHAnsi" w:hAnsiTheme="minorHAnsi"/>
          <w:lang w:eastAsia="zh-CN"/>
        </w:rPr>
        <w:t xml:space="preserve">, </w:t>
      </w:r>
      <w:r w:rsidRPr="00613EED">
        <w:rPr>
          <w:rFonts w:asciiTheme="minorHAnsi" w:hAnsiTheme="minorHAnsi"/>
          <w:color w:val="A31515"/>
          <w:lang w:eastAsia="zh-CN"/>
        </w:rPr>
        <w:t>"-119.906845 W"</w:t>
      </w:r>
      <w:r w:rsidRPr="00613EED">
        <w:rPr>
          <w:rFonts w:asciiTheme="minorHAnsi" w:hAnsiTheme="minorHAnsi"/>
          <w:lang w:eastAsia="zh-CN"/>
        </w:rPr>
        <w:t xml:space="preserve"> );</w:t>
      </w:r>
    </w:p>
    <w:p w14:paraId="7766973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lt"</w:t>
      </w:r>
      <w:r w:rsidRPr="00613EED">
        <w:rPr>
          <w:rFonts w:asciiTheme="minorHAnsi" w:hAnsiTheme="minorHAnsi"/>
          <w:lang w:eastAsia="zh-CN"/>
        </w:rPr>
        <w:t>, 2272.f );</w:t>
      </w:r>
    </w:p>
    <w:p w14:paraId="35C51C7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10 ); </w:t>
      </w:r>
    </w:p>
    <w:p w14:paraId="65E0B25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Gps</w:t>
      </w:r>
      <w:r w:rsidRPr="00613EED">
        <w:rPr>
          <w:rFonts w:asciiTheme="minorHAnsi" w:hAnsiTheme="minorHAnsi"/>
          <w:lang w:eastAsia="zh-CN"/>
        </w:rPr>
        <w:t xml:space="preserve"> );</w:t>
      </w:r>
    </w:p>
    <w:p w14:paraId="78271357" w14:textId="77777777" w:rsidR="00B907B2" w:rsidRPr="00613EED" w:rsidRDefault="00B907B2" w:rsidP="009E44B2">
      <w:pPr>
        <w:pStyle w:val="Code"/>
        <w:rPr>
          <w:rFonts w:asciiTheme="minorHAnsi" w:hAnsiTheme="minorHAnsi"/>
          <w:lang w:eastAsia="zh-CN"/>
        </w:rPr>
      </w:pPr>
    </w:p>
    <w:p w14:paraId="0E1DD8F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xml:space="preserve">// Lake Tahoe: Lat: 38.946326 N | Lng: -119.894829 W | Alt: 2741 m </w:t>
      </w:r>
    </w:p>
    <w:p w14:paraId="2A19F01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new vmf::Metadata( </w:t>
      </w:r>
      <w:r w:rsidRPr="00613EED">
        <w:rPr>
          <w:rFonts w:asciiTheme="minorHAnsi" w:hAnsiTheme="minorHAnsi"/>
          <w:color w:val="000080"/>
          <w:lang w:eastAsia="zh-CN"/>
        </w:rPr>
        <w:t>spGpsDesc</w:t>
      </w:r>
      <w:r w:rsidRPr="00613EED">
        <w:rPr>
          <w:rFonts w:asciiTheme="minorHAnsi" w:hAnsiTheme="minorHAnsi"/>
          <w:lang w:eastAsia="zh-CN"/>
        </w:rPr>
        <w:t xml:space="preserve"> ));</w:t>
      </w:r>
    </w:p>
    <w:p w14:paraId="401BC90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at"</w:t>
      </w:r>
      <w:r w:rsidRPr="00613EED">
        <w:rPr>
          <w:rFonts w:asciiTheme="minorHAnsi" w:hAnsiTheme="minorHAnsi"/>
          <w:lang w:eastAsia="zh-CN"/>
        </w:rPr>
        <w:t xml:space="preserve">, </w:t>
      </w:r>
      <w:r w:rsidRPr="00613EED">
        <w:rPr>
          <w:rFonts w:asciiTheme="minorHAnsi" w:hAnsiTheme="minorHAnsi"/>
          <w:color w:val="A31515"/>
          <w:lang w:eastAsia="zh-CN"/>
        </w:rPr>
        <w:t>"38.946326 N"</w:t>
      </w:r>
      <w:r w:rsidRPr="00613EED">
        <w:rPr>
          <w:rFonts w:asciiTheme="minorHAnsi" w:hAnsiTheme="minorHAnsi"/>
          <w:lang w:eastAsia="zh-CN"/>
        </w:rPr>
        <w:t xml:space="preserve"> );</w:t>
      </w:r>
    </w:p>
    <w:p w14:paraId="04FC710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ong"</w:t>
      </w:r>
      <w:r w:rsidRPr="00613EED">
        <w:rPr>
          <w:rFonts w:asciiTheme="minorHAnsi" w:hAnsiTheme="minorHAnsi"/>
          <w:lang w:eastAsia="zh-CN"/>
        </w:rPr>
        <w:t xml:space="preserve">, </w:t>
      </w:r>
      <w:r w:rsidRPr="00613EED">
        <w:rPr>
          <w:rFonts w:asciiTheme="minorHAnsi" w:hAnsiTheme="minorHAnsi"/>
          <w:color w:val="A31515"/>
          <w:lang w:eastAsia="zh-CN"/>
        </w:rPr>
        <w:t>"-119.894829 W"</w:t>
      </w:r>
      <w:r w:rsidRPr="00613EED">
        <w:rPr>
          <w:rFonts w:asciiTheme="minorHAnsi" w:hAnsiTheme="minorHAnsi"/>
          <w:lang w:eastAsia="zh-CN"/>
        </w:rPr>
        <w:t xml:space="preserve"> );</w:t>
      </w:r>
    </w:p>
    <w:p w14:paraId="6389F98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lt"</w:t>
      </w:r>
      <w:r w:rsidRPr="00613EED">
        <w:rPr>
          <w:rFonts w:asciiTheme="minorHAnsi" w:hAnsiTheme="minorHAnsi"/>
          <w:lang w:eastAsia="zh-CN"/>
        </w:rPr>
        <w:t>, 2761.f );</w:t>
      </w:r>
    </w:p>
    <w:p w14:paraId="3F37A3C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20 ); </w:t>
      </w:r>
    </w:p>
    <w:p w14:paraId="54924E4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Gps</w:t>
      </w:r>
      <w:r w:rsidRPr="00613EED">
        <w:rPr>
          <w:rFonts w:asciiTheme="minorHAnsi" w:hAnsiTheme="minorHAnsi"/>
          <w:lang w:eastAsia="zh-CN"/>
        </w:rPr>
        <w:t xml:space="preserve"> );</w:t>
      </w:r>
    </w:p>
    <w:p w14:paraId="0BD0C1FF" w14:textId="77777777" w:rsidR="00D30A14" w:rsidRPr="00613EED" w:rsidRDefault="00D30A14" w:rsidP="009E44B2">
      <w:pPr>
        <w:spacing w:before="0"/>
        <w:rPr>
          <w:rFonts w:asciiTheme="minorHAnsi" w:hAnsiTheme="minorHAnsi"/>
          <w:lang w:eastAsia="zh-CN"/>
        </w:rPr>
      </w:pPr>
    </w:p>
    <w:p w14:paraId="62AF17D2" w14:textId="77777777" w:rsidR="00B907B2" w:rsidRPr="00613EED" w:rsidRDefault="00D30A14" w:rsidP="009E44B2">
      <w:pPr>
        <w:spacing w:before="0"/>
        <w:rPr>
          <w:rFonts w:asciiTheme="minorHAnsi" w:hAnsiTheme="minorHAnsi"/>
          <w:lang w:eastAsia="zh-CN"/>
        </w:rPr>
      </w:pPr>
      <w:r w:rsidRPr="00613EED">
        <w:rPr>
          <w:rFonts w:asciiTheme="minorHAnsi" w:hAnsiTheme="minorHAnsi"/>
          <w:lang w:eastAsia="zh-CN"/>
        </w:rPr>
        <w:t>The last gps metadata is associated with multiple frames, indicating that the location of all those frames are the same.</w:t>
      </w:r>
    </w:p>
    <w:p w14:paraId="7231B85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Palo Alto:  Lat: 37.433840 N | Lng: -122.128143 W | Alt: 26 m</w:t>
      </w:r>
    </w:p>
    <w:p w14:paraId="787AC94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new vmf::Metadata( </w:t>
      </w:r>
      <w:r w:rsidRPr="00613EED">
        <w:rPr>
          <w:rFonts w:asciiTheme="minorHAnsi" w:hAnsiTheme="minorHAnsi"/>
          <w:color w:val="000080"/>
          <w:lang w:eastAsia="zh-CN"/>
        </w:rPr>
        <w:t>spGpsDesc</w:t>
      </w:r>
      <w:r w:rsidRPr="00613EED">
        <w:rPr>
          <w:rFonts w:asciiTheme="minorHAnsi" w:hAnsiTheme="minorHAnsi"/>
          <w:lang w:eastAsia="zh-CN"/>
        </w:rPr>
        <w:t xml:space="preserve"> ));</w:t>
      </w:r>
    </w:p>
    <w:p w14:paraId="1987E46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at"</w:t>
      </w:r>
      <w:r w:rsidRPr="00613EED">
        <w:rPr>
          <w:rFonts w:asciiTheme="minorHAnsi" w:hAnsiTheme="minorHAnsi"/>
          <w:lang w:eastAsia="zh-CN"/>
        </w:rPr>
        <w:t xml:space="preserve">, </w:t>
      </w:r>
      <w:r w:rsidRPr="00613EED">
        <w:rPr>
          <w:rFonts w:asciiTheme="minorHAnsi" w:hAnsiTheme="minorHAnsi"/>
          <w:color w:val="A31515"/>
          <w:lang w:eastAsia="zh-CN"/>
        </w:rPr>
        <w:t>"37.433840 N"</w:t>
      </w:r>
      <w:r w:rsidRPr="00613EED">
        <w:rPr>
          <w:rFonts w:asciiTheme="minorHAnsi" w:hAnsiTheme="minorHAnsi"/>
          <w:lang w:eastAsia="zh-CN"/>
        </w:rPr>
        <w:t xml:space="preserve"> );</w:t>
      </w:r>
    </w:p>
    <w:p w14:paraId="0D5163B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ong"</w:t>
      </w:r>
      <w:r w:rsidRPr="00613EED">
        <w:rPr>
          <w:rFonts w:asciiTheme="minorHAnsi" w:hAnsiTheme="minorHAnsi"/>
          <w:lang w:eastAsia="zh-CN"/>
        </w:rPr>
        <w:t xml:space="preserve">, </w:t>
      </w:r>
      <w:r w:rsidRPr="00613EED">
        <w:rPr>
          <w:rFonts w:asciiTheme="minorHAnsi" w:hAnsiTheme="minorHAnsi"/>
          <w:color w:val="A31515"/>
          <w:lang w:eastAsia="zh-CN"/>
        </w:rPr>
        <w:t>"-122.128143 W"</w:t>
      </w:r>
      <w:r w:rsidRPr="00613EED">
        <w:rPr>
          <w:rFonts w:asciiTheme="minorHAnsi" w:hAnsiTheme="minorHAnsi"/>
          <w:lang w:eastAsia="zh-CN"/>
        </w:rPr>
        <w:t xml:space="preserve"> );</w:t>
      </w:r>
    </w:p>
    <w:p w14:paraId="066BFED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lt"</w:t>
      </w:r>
      <w:r w:rsidRPr="00613EED">
        <w:rPr>
          <w:rFonts w:asciiTheme="minorHAnsi" w:hAnsiTheme="minorHAnsi"/>
          <w:lang w:eastAsia="zh-CN"/>
        </w:rPr>
        <w:t>, 26.f );</w:t>
      </w:r>
    </w:p>
    <w:p w14:paraId="781D166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4001, 2500 ); </w:t>
      </w:r>
    </w:p>
    <w:p w14:paraId="0EF1A7D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Gps</w:t>
      </w:r>
      <w:r w:rsidRPr="00613EED">
        <w:rPr>
          <w:rFonts w:asciiTheme="minorHAnsi" w:hAnsiTheme="minorHAnsi"/>
          <w:lang w:eastAsia="zh-CN"/>
        </w:rPr>
        <w:t xml:space="preserve"> );</w:t>
      </w:r>
    </w:p>
    <w:p w14:paraId="67C0B9F2" w14:textId="77777777" w:rsidR="00B907B2" w:rsidRPr="00613EED" w:rsidRDefault="00B907B2" w:rsidP="009E44B2">
      <w:pPr>
        <w:pStyle w:val="Code"/>
        <w:rPr>
          <w:rFonts w:asciiTheme="minorHAnsi" w:hAnsiTheme="minorHAnsi"/>
          <w:lang w:eastAsia="zh-CN"/>
        </w:rPr>
      </w:pPr>
    </w:p>
    <w:p w14:paraId="67AA66C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0F35054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a timestamp metadata</w:t>
      </w:r>
    </w:p>
    <w:p w14:paraId="0017743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January 3, 2013</w:t>
      </w:r>
    </w:p>
    <w:p w14:paraId="1ED2478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w:t>
      </w:r>
      <w:r w:rsidRPr="00613EED">
        <w:rPr>
          <w:rFonts w:asciiTheme="minorHAnsi" w:hAnsiTheme="minorHAnsi"/>
          <w:color w:val="000080"/>
          <w:lang w:eastAsia="zh-CN"/>
        </w:rPr>
        <w:t>spTime</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new vmf::Metadata( </w:t>
      </w:r>
      <w:r w:rsidRPr="00613EED">
        <w:rPr>
          <w:rFonts w:asciiTheme="minorHAnsi" w:hAnsiTheme="minorHAnsi"/>
          <w:color w:val="000080"/>
          <w:lang w:eastAsia="zh-CN"/>
        </w:rPr>
        <w:t>spTimeDesc</w:t>
      </w:r>
      <w:r w:rsidRPr="00613EED">
        <w:rPr>
          <w:rFonts w:asciiTheme="minorHAnsi" w:hAnsiTheme="minorHAnsi"/>
          <w:lang w:eastAsia="zh-CN"/>
        </w:rPr>
        <w:t xml:space="preserve"> ));</w:t>
      </w:r>
    </w:p>
    <w:p w14:paraId="040E24C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year"</w:t>
      </w:r>
      <w:r w:rsidRPr="00613EED">
        <w:rPr>
          <w:rFonts w:asciiTheme="minorHAnsi" w:hAnsiTheme="minorHAnsi"/>
          <w:lang w:eastAsia="zh-CN"/>
        </w:rPr>
        <w:t>, 2013 );</w:t>
      </w:r>
    </w:p>
    <w:p w14:paraId="2DA6235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month"</w:t>
      </w:r>
      <w:r w:rsidRPr="00613EED">
        <w:rPr>
          <w:rFonts w:asciiTheme="minorHAnsi" w:hAnsiTheme="minorHAnsi"/>
          <w:lang w:eastAsia="zh-CN"/>
        </w:rPr>
        <w:t>, 1 );</w:t>
      </w:r>
    </w:p>
    <w:p w14:paraId="59A67EC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day"</w:t>
      </w:r>
      <w:r w:rsidRPr="00613EED">
        <w:rPr>
          <w:rFonts w:asciiTheme="minorHAnsi" w:hAnsiTheme="minorHAnsi"/>
          <w:lang w:eastAsia="zh-CN"/>
        </w:rPr>
        <w:t>, 3 );</w:t>
      </w:r>
    </w:p>
    <w:p w14:paraId="635B28C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our"</w:t>
      </w:r>
      <w:r w:rsidRPr="00613EED">
        <w:rPr>
          <w:rFonts w:asciiTheme="minorHAnsi" w:hAnsiTheme="minorHAnsi"/>
          <w:lang w:eastAsia="zh-CN"/>
        </w:rPr>
        <w:t>, 9 );</w:t>
      </w:r>
    </w:p>
    <w:p w14:paraId="3B3958B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minute"</w:t>
      </w:r>
      <w:r w:rsidRPr="00613EED">
        <w:rPr>
          <w:rFonts w:asciiTheme="minorHAnsi" w:hAnsiTheme="minorHAnsi"/>
          <w:lang w:eastAsia="zh-CN"/>
        </w:rPr>
        <w:t>, 15 );</w:t>
      </w:r>
    </w:p>
    <w:p w14:paraId="220DB50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cond"</w:t>
      </w:r>
      <w:r w:rsidRPr="00613EED">
        <w:rPr>
          <w:rFonts w:asciiTheme="minorHAnsi" w:hAnsiTheme="minorHAnsi"/>
          <w:lang w:eastAsia="zh-CN"/>
        </w:rPr>
        <w:t>, 30 );</w:t>
      </w:r>
    </w:p>
    <w:p w14:paraId="02E5D49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30 ); </w:t>
      </w:r>
    </w:p>
    <w:p w14:paraId="461A381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Time</w:t>
      </w:r>
      <w:r w:rsidRPr="00613EED">
        <w:rPr>
          <w:rFonts w:asciiTheme="minorHAnsi" w:hAnsiTheme="minorHAnsi"/>
          <w:lang w:eastAsia="zh-CN"/>
        </w:rPr>
        <w:t xml:space="preserve"> );</w:t>
      </w:r>
    </w:p>
    <w:p w14:paraId="76E5C462" w14:textId="77777777" w:rsidR="00B907B2" w:rsidRPr="00613EED" w:rsidRDefault="00B907B2" w:rsidP="009E44B2">
      <w:pPr>
        <w:pStyle w:val="Code"/>
        <w:rPr>
          <w:rFonts w:asciiTheme="minorHAnsi" w:hAnsiTheme="minorHAnsi"/>
          <w:lang w:eastAsia="zh-CN"/>
        </w:rPr>
      </w:pPr>
    </w:p>
    <w:p w14:paraId="67ABDD2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eb 19, 2013</w:t>
      </w:r>
    </w:p>
    <w:p w14:paraId="474F532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 new vmf::Metadata( </w:t>
      </w:r>
      <w:r w:rsidRPr="00613EED">
        <w:rPr>
          <w:rFonts w:asciiTheme="minorHAnsi" w:hAnsiTheme="minorHAnsi"/>
          <w:color w:val="000080"/>
          <w:lang w:eastAsia="zh-CN"/>
        </w:rPr>
        <w:t>spTimeDesc</w:t>
      </w:r>
      <w:r w:rsidRPr="00613EED">
        <w:rPr>
          <w:rFonts w:asciiTheme="minorHAnsi" w:hAnsiTheme="minorHAnsi"/>
          <w:lang w:eastAsia="zh-CN"/>
        </w:rPr>
        <w:t xml:space="preserve"> ));</w:t>
      </w:r>
    </w:p>
    <w:p w14:paraId="49366F1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year"</w:t>
      </w:r>
      <w:r w:rsidRPr="00613EED">
        <w:rPr>
          <w:rFonts w:asciiTheme="minorHAnsi" w:hAnsiTheme="minorHAnsi"/>
          <w:lang w:eastAsia="zh-CN"/>
        </w:rPr>
        <w:t>, 2013 );</w:t>
      </w:r>
    </w:p>
    <w:p w14:paraId="4850905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month"</w:t>
      </w:r>
      <w:r w:rsidRPr="00613EED">
        <w:rPr>
          <w:rFonts w:asciiTheme="minorHAnsi" w:hAnsiTheme="minorHAnsi"/>
          <w:lang w:eastAsia="zh-CN"/>
        </w:rPr>
        <w:t>, 2 );</w:t>
      </w:r>
    </w:p>
    <w:p w14:paraId="55BEEC7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day"</w:t>
      </w:r>
      <w:r w:rsidRPr="00613EED">
        <w:rPr>
          <w:rFonts w:asciiTheme="minorHAnsi" w:hAnsiTheme="minorHAnsi"/>
          <w:lang w:eastAsia="zh-CN"/>
        </w:rPr>
        <w:t>, 19 );</w:t>
      </w:r>
    </w:p>
    <w:p w14:paraId="18818EC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our"</w:t>
      </w:r>
      <w:r w:rsidRPr="00613EED">
        <w:rPr>
          <w:rFonts w:asciiTheme="minorHAnsi" w:hAnsiTheme="minorHAnsi"/>
          <w:lang w:eastAsia="zh-CN"/>
        </w:rPr>
        <w:t>, 11 );</w:t>
      </w:r>
    </w:p>
    <w:p w14:paraId="3D4F5F6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minute"</w:t>
      </w:r>
      <w:r w:rsidRPr="00613EED">
        <w:rPr>
          <w:rFonts w:asciiTheme="minorHAnsi" w:hAnsiTheme="minorHAnsi"/>
          <w:lang w:eastAsia="zh-CN"/>
        </w:rPr>
        <w:t>, 45 );</w:t>
      </w:r>
    </w:p>
    <w:p w14:paraId="290CD17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cond"</w:t>
      </w:r>
      <w:r w:rsidRPr="00613EED">
        <w:rPr>
          <w:rFonts w:asciiTheme="minorHAnsi" w:hAnsiTheme="minorHAnsi"/>
          <w:lang w:eastAsia="zh-CN"/>
        </w:rPr>
        <w:t>, 30 );</w:t>
      </w:r>
    </w:p>
    <w:p w14:paraId="6BCC4ED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4030 ); </w:t>
      </w:r>
    </w:p>
    <w:p w14:paraId="17F8958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Time</w:t>
      </w:r>
      <w:r w:rsidRPr="00613EED">
        <w:rPr>
          <w:rFonts w:asciiTheme="minorHAnsi" w:hAnsiTheme="minorHAnsi"/>
          <w:lang w:eastAsia="zh-CN"/>
        </w:rPr>
        <w:t xml:space="preserve"> );</w:t>
      </w:r>
    </w:p>
    <w:p w14:paraId="368DEBC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w:t>
      </w:r>
    </w:p>
    <w:p w14:paraId="7D9C36C4" w14:textId="77777777" w:rsidR="00426367" w:rsidRPr="00613EED" w:rsidRDefault="00426367" w:rsidP="009E44B2">
      <w:pPr>
        <w:pStyle w:val="Heading2"/>
        <w:spacing w:before="0" w:after="0"/>
        <w:rPr>
          <w:rFonts w:asciiTheme="minorHAnsi" w:hAnsiTheme="minorHAnsi"/>
        </w:rPr>
      </w:pPr>
      <w:bookmarkStart w:id="85" w:name="_Toc371324574"/>
      <w:bookmarkStart w:id="86" w:name="_Toc371422716"/>
      <w:r w:rsidRPr="00613EED">
        <w:rPr>
          <w:rFonts w:asciiTheme="minorHAnsi" w:hAnsiTheme="minorHAnsi"/>
        </w:rPr>
        <w:t xml:space="preserve">Query </w:t>
      </w:r>
      <w:r w:rsidR="00B907B2" w:rsidRPr="00613EED">
        <w:rPr>
          <w:rFonts w:asciiTheme="minorHAnsi" w:hAnsiTheme="minorHAnsi"/>
        </w:rPr>
        <w:t>Metadata</w:t>
      </w:r>
      <w:bookmarkEnd w:id="85"/>
      <w:bookmarkEnd w:id="86"/>
    </w:p>
    <w:p w14:paraId="6CEE03D9" w14:textId="77777777" w:rsidR="00B858B7" w:rsidRPr="00613EED" w:rsidRDefault="00B858B7" w:rsidP="009E44B2">
      <w:pPr>
        <w:spacing w:before="0"/>
        <w:rPr>
          <w:rFonts w:asciiTheme="minorHAnsi" w:hAnsiTheme="minorHAnsi"/>
        </w:rPr>
      </w:pPr>
      <w:r w:rsidRPr="00613EED">
        <w:rPr>
          <w:rFonts w:asciiTheme="minorHAnsi" w:hAnsiTheme="minorHAnsi"/>
        </w:rPr>
        <w:t>This section demonstrates the query functions.</w:t>
      </w:r>
    </w:p>
    <w:p w14:paraId="02168569" w14:textId="77777777" w:rsidR="00B858B7" w:rsidRPr="00613EED" w:rsidRDefault="00B858B7" w:rsidP="009E44B2">
      <w:pPr>
        <w:spacing w:before="0"/>
        <w:rPr>
          <w:rFonts w:asciiTheme="minorHAnsi" w:hAnsiTheme="minorHAnsi"/>
        </w:rPr>
      </w:pPr>
      <w:r w:rsidRPr="00613EED">
        <w:rPr>
          <w:rFonts w:asciiTheme="minorHAnsi" w:hAnsiTheme="minorHAnsi"/>
        </w:rPr>
        <w:t xml:space="preserve">A query is a function applied to the stream object, or a MetadataSet object. The very first query usually applies to </w:t>
      </w:r>
      <w:r w:rsidRPr="00613EED">
        <w:rPr>
          <w:rFonts w:asciiTheme="minorHAnsi" w:hAnsiTheme="minorHAnsi"/>
        </w:rPr>
        <w:lastRenderedPageBreak/>
        <w:t xml:space="preserve">the stream object. Since this demo is about metadata within a specific schema, so </w:t>
      </w:r>
      <w:r w:rsidRPr="00613EED">
        <w:rPr>
          <w:rFonts w:asciiTheme="minorHAnsi" w:hAnsiTheme="minorHAnsi"/>
          <w:b/>
          <w:i/>
        </w:rPr>
        <w:t>queryBySchema</w:t>
      </w:r>
      <w:r w:rsidRPr="00613EED">
        <w:rPr>
          <w:rFonts w:asciiTheme="minorHAnsi" w:hAnsiTheme="minorHAnsi"/>
        </w:rPr>
        <w:t>() routine is used to create the set of metadata for other queries.</w:t>
      </w:r>
    </w:p>
    <w:p w14:paraId="3508BE13" w14:textId="77777777" w:rsidR="00B858B7" w:rsidRPr="00613EED" w:rsidRDefault="00B858B7" w:rsidP="009E44B2">
      <w:pPr>
        <w:spacing w:before="0"/>
        <w:rPr>
          <w:rFonts w:asciiTheme="minorHAnsi" w:hAnsiTheme="minorHAnsi"/>
        </w:rPr>
      </w:pPr>
    </w:p>
    <w:p w14:paraId="2B70A9D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queryDemo</w:t>
      </w:r>
      <w:r w:rsidRPr="00613EED">
        <w:rPr>
          <w:rFonts w:asciiTheme="minorHAnsi" w:hAnsiTheme="minorHAnsi"/>
          <w:lang w:eastAsia="zh-CN"/>
        </w:rPr>
        <w:t xml:space="preserve">( vmf::MetadataStream&amp; </w:t>
      </w:r>
      <w:r w:rsidRPr="00613EED">
        <w:rPr>
          <w:rFonts w:asciiTheme="minorHAnsi" w:hAnsiTheme="minorHAnsi"/>
          <w:color w:val="000080"/>
          <w:lang w:eastAsia="zh-CN"/>
        </w:rPr>
        <w:t>stream</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1C30337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w:t>
      </w:r>
    </w:p>
    <w:p w14:paraId="0032081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1A6DEB6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metadata of schema</w:t>
      </w:r>
    </w:p>
    <w:p w14:paraId="05EC57A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vmf::MetadataSet </w:t>
      </w:r>
      <w:r w:rsidRPr="00613EED">
        <w:rPr>
          <w:rFonts w:asciiTheme="minorHAnsi" w:hAnsiTheme="minorHAnsi"/>
          <w:color w:val="000080"/>
          <w:lang w:eastAsia="zh-CN"/>
        </w:rPr>
        <w:t>set</w:t>
      </w:r>
      <w:r w:rsidRPr="00613EED">
        <w:rPr>
          <w:rFonts w:asciiTheme="minorHAnsi" w:hAnsiTheme="minorHAnsi"/>
          <w:lang w:eastAsia="zh-CN"/>
        </w:rPr>
        <w:t xml:space="preserve"> = </w:t>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queryBySchema</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56EAD72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metadata in the stream for schema "</w:t>
      </w:r>
      <w:r w:rsidRPr="00613EED">
        <w:rPr>
          <w:rFonts w:asciiTheme="minorHAnsi" w:hAnsiTheme="minorHAnsi"/>
          <w:lang w:eastAsia="zh-CN"/>
        </w:rPr>
        <w:t xml:space="preserve"> &lt;&lt; </w:t>
      </w:r>
      <w:r w:rsidRPr="00613EED">
        <w:rPr>
          <w:rFonts w:asciiTheme="minorHAnsi" w:hAnsiTheme="minorHAnsi"/>
          <w:color w:val="000080"/>
          <w:lang w:eastAsia="zh-CN"/>
        </w:rPr>
        <w:t>sSchemaName</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0A4D7F8C" w14:textId="77777777" w:rsidR="00B907B2" w:rsidRPr="00613EED" w:rsidRDefault="00B907B2" w:rsidP="009E44B2">
      <w:pPr>
        <w:pStyle w:val="Code"/>
        <w:rPr>
          <w:rFonts w:asciiTheme="minorHAnsi" w:hAnsiTheme="minorHAnsi"/>
          <w:lang w:eastAsia="zh-CN"/>
        </w:rPr>
      </w:pPr>
    </w:p>
    <w:p w14:paraId="5A22CB44" w14:textId="77777777" w:rsidR="00B858B7" w:rsidRPr="00613EED" w:rsidRDefault="00B858B7" w:rsidP="009E44B2">
      <w:pPr>
        <w:spacing w:before="0"/>
        <w:rPr>
          <w:rFonts w:asciiTheme="minorHAnsi" w:hAnsiTheme="minorHAnsi"/>
          <w:lang w:eastAsia="zh-CN"/>
        </w:rPr>
      </w:pPr>
      <w:r w:rsidRPr="00613EED">
        <w:rPr>
          <w:rFonts w:asciiTheme="minorHAnsi" w:hAnsiTheme="minorHAnsi"/>
          <w:lang w:eastAsia="zh-CN"/>
        </w:rPr>
        <w:t xml:space="preserve">The following query demonstrates using of generic query function, which takes a lambda expression as the input logic. In this case, the same functionality can be achieved by calling function </w:t>
      </w:r>
      <w:r w:rsidRPr="00613EED">
        <w:rPr>
          <w:rFonts w:asciiTheme="minorHAnsi" w:hAnsiTheme="minorHAnsi"/>
          <w:b/>
          <w:i/>
          <w:lang w:eastAsia="zh-CN"/>
        </w:rPr>
        <w:t>queryByMetadata</w:t>
      </w:r>
      <w:r w:rsidRPr="00613EED">
        <w:rPr>
          <w:rFonts w:asciiTheme="minorHAnsi" w:hAnsiTheme="minorHAnsi"/>
          <w:lang w:eastAsia="zh-CN"/>
        </w:rPr>
        <w:t>().</w:t>
      </w:r>
    </w:p>
    <w:p w14:paraId="03DCCC6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4899E64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people</w:t>
      </w:r>
    </w:p>
    <w:p w14:paraId="532321D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vmf::MetadataSet </w:t>
      </w:r>
      <w:r w:rsidRPr="00613EED">
        <w:rPr>
          <w:rFonts w:asciiTheme="minorHAnsi" w:hAnsiTheme="minorHAnsi"/>
          <w:color w:val="000080"/>
          <w:lang w:eastAsia="zh-CN"/>
        </w:rPr>
        <w:t>setPeople</w:t>
      </w:r>
      <w:r w:rsidRPr="00613EED">
        <w:rPr>
          <w:rFonts w:asciiTheme="minorHAnsi" w:hAnsiTheme="minorHAnsi"/>
          <w:lang w:eastAsia="zh-CN"/>
        </w:rPr>
        <w:t xml:space="preserve"> =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query</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amp; </w:t>
      </w:r>
      <w:r w:rsidRPr="00613EED">
        <w:rPr>
          <w:rFonts w:asciiTheme="minorHAnsi" w:hAnsiTheme="minorHAnsi"/>
          <w:color w:val="000080"/>
          <w:lang w:eastAsia="zh-CN"/>
        </w:rPr>
        <w:t>spMetadata</w:t>
      </w:r>
      <w:r w:rsidRPr="00613EED">
        <w:rPr>
          <w:rFonts w:asciiTheme="minorHAnsi" w:hAnsiTheme="minorHAnsi"/>
          <w:lang w:eastAsia="zh-CN"/>
        </w:rPr>
        <w:t xml:space="preserve"> )-&gt;bool</w:t>
      </w:r>
    </w:p>
    <w:p w14:paraId="05D6AB0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176BBE3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return </w:t>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Name</w:t>
      </w:r>
      <w:r w:rsidRPr="00613EED">
        <w:rPr>
          <w:rFonts w:asciiTheme="minorHAnsi" w:hAnsiTheme="minorHAnsi"/>
          <w:lang w:eastAsia="zh-CN"/>
        </w:rPr>
        <w:t xml:space="preserve">() == </w:t>
      </w:r>
      <w:r w:rsidRPr="00613EED">
        <w:rPr>
          <w:rFonts w:asciiTheme="minorHAnsi" w:hAnsiTheme="minorHAnsi"/>
          <w:color w:val="A31515"/>
          <w:lang w:eastAsia="zh-CN"/>
        </w:rPr>
        <w:t>"people"</w:t>
      </w:r>
      <w:r w:rsidRPr="00613EED">
        <w:rPr>
          <w:rFonts w:asciiTheme="minorHAnsi" w:hAnsiTheme="minorHAnsi"/>
          <w:lang w:eastAsia="zh-CN"/>
        </w:rPr>
        <w:t>;</w:t>
      </w:r>
    </w:p>
    <w:p w14:paraId="1B6C8D2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E6F2CB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people found in the stream: "</w:t>
      </w:r>
      <w:r w:rsidRPr="00613EED">
        <w:rPr>
          <w:rFonts w:asciiTheme="minorHAnsi" w:hAnsiTheme="minorHAnsi"/>
          <w:lang w:eastAsia="zh-CN"/>
        </w:rPr>
        <w:t>;</w:t>
      </w:r>
    </w:p>
    <w:p w14:paraId="7A1245E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2A0FE92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3F709FB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5EAAFBF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6090916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25266353" w14:textId="77777777" w:rsidR="00B907B2" w:rsidRPr="00613EED" w:rsidRDefault="00B858B7" w:rsidP="009E44B2">
      <w:pPr>
        <w:spacing w:before="0"/>
        <w:rPr>
          <w:rFonts w:asciiTheme="minorHAnsi" w:hAnsiTheme="minorHAnsi"/>
          <w:lang w:eastAsia="zh-CN"/>
        </w:rPr>
      </w:pPr>
      <w:r w:rsidRPr="00613EED">
        <w:rPr>
          <w:rFonts w:asciiTheme="minorHAnsi" w:hAnsiTheme="minorHAnsi"/>
          <w:lang w:eastAsia="zh-CN"/>
        </w:rPr>
        <w:t>The following code demonstrates that user-defined logic can be combined with query functions to refine the query result.</w:t>
      </w:r>
    </w:p>
    <w:p w14:paraId="4CBD314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11177D1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boys</w:t>
      </w:r>
    </w:p>
    <w:p w14:paraId="4D273D4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Boys are: "</w:t>
      </w:r>
      <w:r w:rsidRPr="00613EED">
        <w:rPr>
          <w:rFonts w:asciiTheme="minorHAnsi" w:hAnsiTheme="minorHAnsi"/>
          <w:lang w:eastAsia="zh-CN"/>
        </w:rPr>
        <w:t>;</w:t>
      </w:r>
    </w:p>
    <w:p w14:paraId="756625F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6ACBE49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B0CC5E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if( (char)</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 == </w:t>
      </w:r>
      <w:r w:rsidRPr="00613EED">
        <w:rPr>
          <w:rFonts w:asciiTheme="minorHAnsi" w:hAnsiTheme="minorHAnsi"/>
          <w:color w:val="A31515"/>
          <w:lang w:eastAsia="zh-CN"/>
        </w:rPr>
        <w:t>'M'</w:t>
      </w:r>
      <w:r w:rsidRPr="00613EED">
        <w:rPr>
          <w:rFonts w:asciiTheme="minorHAnsi" w:hAnsiTheme="minorHAnsi"/>
          <w:lang w:eastAsia="zh-CN"/>
        </w:rPr>
        <w:t xml:space="preserve"> )</w:t>
      </w:r>
    </w:p>
    <w:p w14:paraId="2410009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14F2542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F932CB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3C274C6F" w14:textId="77777777" w:rsidR="00B858B7" w:rsidRPr="00613EED" w:rsidRDefault="00B858B7" w:rsidP="009E44B2">
      <w:pPr>
        <w:spacing w:before="0"/>
        <w:rPr>
          <w:rFonts w:asciiTheme="minorHAnsi" w:hAnsiTheme="minorHAnsi"/>
          <w:lang w:eastAsia="zh-CN"/>
        </w:rPr>
      </w:pPr>
    </w:p>
    <w:p w14:paraId="4AAC2400" w14:textId="77777777" w:rsidR="00B907B2" w:rsidRPr="00613EED" w:rsidRDefault="00B858B7" w:rsidP="009E44B2">
      <w:pPr>
        <w:spacing w:before="0"/>
        <w:rPr>
          <w:rFonts w:asciiTheme="minorHAnsi" w:hAnsiTheme="minorHAnsi"/>
          <w:lang w:eastAsia="zh-CN"/>
        </w:rPr>
      </w:pPr>
      <w:r w:rsidRPr="00613EED">
        <w:rPr>
          <w:rFonts w:asciiTheme="minorHAnsi" w:hAnsiTheme="minorHAnsi"/>
          <w:lang w:eastAsia="zh-CN"/>
        </w:rPr>
        <w:t xml:space="preserve">Here is an example of query based on selective field values. The routine </w:t>
      </w:r>
      <w:r w:rsidRPr="00613EED">
        <w:rPr>
          <w:rFonts w:asciiTheme="minorHAnsi" w:hAnsiTheme="minorHAnsi"/>
          <w:b/>
          <w:i/>
          <w:lang w:eastAsia="zh-CN"/>
        </w:rPr>
        <w:t>queryByNameAndFields</w:t>
      </w:r>
      <w:r w:rsidRPr="00613EED">
        <w:rPr>
          <w:rFonts w:asciiTheme="minorHAnsi" w:hAnsiTheme="minorHAnsi"/>
          <w:lang w:eastAsia="zh-CN"/>
        </w:rPr>
        <w:t>() allows caller to compare values based on a selection of fields. The same function can also be achieved by using the generic query function, with user defined lambda expression logic.</w:t>
      </w:r>
    </w:p>
    <w:p w14:paraId="48EE007F" w14:textId="77777777" w:rsidR="00B858B7" w:rsidRPr="00613EED" w:rsidRDefault="00B858B7" w:rsidP="009E44B2">
      <w:pPr>
        <w:spacing w:before="0"/>
        <w:rPr>
          <w:rFonts w:asciiTheme="minorHAnsi" w:hAnsiTheme="minorHAnsi"/>
          <w:lang w:eastAsia="zh-CN"/>
        </w:rPr>
      </w:pPr>
    </w:p>
    <w:p w14:paraId="6D95E29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2A22047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boy at age 8</w:t>
      </w:r>
    </w:p>
    <w:p w14:paraId="7611DB6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std::vector&lt; vmf::FieldValue &gt; </w:t>
      </w:r>
      <w:r w:rsidRPr="00613EED">
        <w:rPr>
          <w:rFonts w:asciiTheme="minorHAnsi" w:hAnsiTheme="minorHAnsi"/>
          <w:color w:val="000080"/>
          <w:lang w:eastAsia="zh-CN"/>
        </w:rPr>
        <w:t>vFieldValues</w:t>
      </w:r>
      <w:r w:rsidRPr="00613EED">
        <w:rPr>
          <w:rFonts w:asciiTheme="minorHAnsi" w:hAnsiTheme="minorHAnsi"/>
          <w:lang w:eastAsia="zh-CN"/>
        </w:rPr>
        <w:t>;</w:t>
      </w:r>
    </w:p>
    <w:p w14:paraId="261C36D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Value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Value( </w:t>
      </w:r>
      <w:r w:rsidRPr="00613EED">
        <w:rPr>
          <w:rFonts w:asciiTheme="minorHAnsi" w:hAnsiTheme="minorHAnsi"/>
          <w:color w:val="A31515"/>
          <w:lang w:eastAsia="zh-CN"/>
        </w:rPr>
        <w:t>"sex"</w:t>
      </w:r>
      <w:r w:rsidRPr="00613EED">
        <w:rPr>
          <w:rFonts w:asciiTheme="minorHAnsi" w:hAnsiTheme="minorHAnsi"/>
          <w:lang w:eastAsia="zh-CN"/>
        </w:rPr>
        <w:t xml:space="preserve">, </w:t>
      </w:r>
      <w:r w:rsidRPr="00613EED">
        <w:rPr>
          <w:rFonts w:asciiTheme="minorHAnsi" w:hAnsiTheme="minorHAnsi"/>
          <w:color w:val="A31515"/>
          <w:lang w:eastAsia="zh-CN"/>
        </w:rPr>
        <w:t>'M'</w:t>
      </w:r>
      <w:r w:rsidRPr="00613EED">
        <w:rPr>
          <w:rFonts w:asciiTheme="minorHAnsi" w:hAnsiTheme="minorHAnsi"/>
          <w:lang w:eastAsia="zh-CN"/>
        </w:rPr>
        <w:t xml:space="preserve"> ));</w:t>
      </w:r>
    </w:p>
    <w:p w14:paraId="2370F0A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Value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vmf::FieldValue( </w:t>
      </w:r>
      <w:r w:rsidRPr="00613EED">
        <w:rPr>
          <w:rFonts w:asciiTheme="minorHAnsi" w:hAnsiTheme="minorHAnsi"/>
          <w:color w:val="A31515"/>
          <w:lang w:eastAsia="zh-CN"/>
        </w:rPr>
        <w:t>"age"</w:t>
      </w:r>
      <w:r w:rsidRPr="00613EED">
        <w:rPr>
          <w:rFonts w:asciiTheme="minorHAnsi" w:hAnsiTheme="minorHAnsi"/>
          <w:lang w:eastAsia="zh-CN"/>
        </w:rPr>
        <w:t>, 8 ));</w:t>
      </w:r>
    </w:p>
    <w:p w14:paraId="3ECE38D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vmf::MetadataSet </w:t>
      </w:r>
      <w:r w:rsidRPr="00613EED">
        <w:rPr>
          <w:rFonts w:asciiTheme="minorHAnsi" w:hAnsiTheme="minorHAnsi"/>
          <w:color w:val="000080"/>
          <w:lang w:eastAsia="zh-CN"/>
        </w:rPr>
        <w:t>setBoyAge8</w:t>
      </w:r>
      <w:r w:rsidRPr="00613EED">
        <w:rPr>
          <w:rFonts w:asciiTheme="minorHAnsi" w:hAnsiTheme="minorHAnsi"/>
          <w:lang w:eastAsia="zh-CN"/>
        </w:rPr>
        <w:t xml:space="preserve"> =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queryByNameAndFields</w:t>
      </w:r>
      <w:r w:rsidRPr="00613EED">
        <w:rPr>
          <w:rFonts w:asciiTheme="minorHAnsi" w:hAnsiTheme="minorHAnsi"/>
          <w:lang w:eastAsia="zh-CN"/>
        </w:rPr>
        <w:t xml:space="preserve">( </w:t>
      </w:r>
      <w:r w:rsidRPr="00613EED">
        <w:rPr>
          <w:rFonts w:asciiTheme="minorHAnsi" w:hAnsiTheme="minorHAnsi"/>
          <w:color w:val="A31515"/>
          <w:lang w:eastAsia="zh-CN"/>
        </w:rPr>
        <w:t>"people"</w:t>
      </w:r>
      <w:r w:rsidRPr="00613EED">
        <w:rPr>
          <w:rFonts w:asciiTheme="minorHAnsi" w:hAnsiTheme="minorHAnsi"/>
          <w:lang w:eastAsia="zh-CN"/>
        </w:rPr>
        <w:t xml:space="preserve">, </w:t>
      </w:r>
      <w:r w:rsidRPr="00613EED">
        <w:rPr>
          <w:rFonts w:asciiTheme="minorHAnsi" w:hAnsiTheme="minorHAnsi"/>
          <w:color w:val="000080"/>
          <w:lang w:eastAsia="zh-CN"/>
        </w:rPr>
        <w:t>vFieldValues</w:t>
      </w:r>
      <w:r w:rsidRPr="00613EED">
        <w:rPr>
          <w:rFonts w:asciiTheme="minorHAnsi" w:hAnsiTheme="minorHAnsi"/>
          <w:lang w:eastAsia="zh-CN"/>
        </w:rPr>
        <w:t xml:space="preserve"> );</w:t>
      </w:r>
    </w:p>
    <w:p w14:paraId="0867BD6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BoyAge8</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at age 8: "</w:t>
      </w:r>
      <w:r w:rsidRPr="00613EED">
        <w:rPr>
          <w:rFonts w:asciiTheme="minorHAnsi" w:hAnsiTheme="minorHAnsi"/>
          <w:lang w:eastAsia="zh-CN"/>
        </w:rPr>
        <w:t>;</w:t>
      </w:r>
    </w:p>
    <w:p w14:paraId="0EDA6A8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BoyAge8</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BoyAge8</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6C35301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4F825F3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578B5C7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1867A79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5B9400B9" w14:textId="77777777" w:rsidR="00E1774C" w:rsidRPr="00613EED" w:rsidRDefault="00E1774C" w:rsidP="009E44B2">
      <w:pPr>
        <w:spacing w:before="0"/>
        <w:rPr>
          <w:rFonts w:asciiTheme="minorHAnsi" w:hAnsiTheme="minorHAnsi"/>
          <w:lang w:eastAsia="zh-CN"/>
        </w:rPr>
      </w:pPr>
    </w:p>
    <w:p w14:paraId="57ECA900" w14:textId="77777777" w:rsidR="00B907B2" w:rsidRPr="00613EED" w:rsidRDefault="00E1774C" w:rsidP="009E44B2">
      <w:pPr>
        <w:spacing w:before="0"/>
        <w:rPr>
          <w:rFonts w:asciiTheme="minorHAnsi" w:hAnsiTheme="minorHAnsi"/>
          <w:lang w:eastAsia="zh-CN"/>
        </w:rPr>
      </w:pPr>
      <w:r w:rsidRPr="00613EED">
        <w:rPr>
          <w:rFonts w:asciiTheme="minorHAnsi" w:hAnsiTheme="minorHAnsi"/>
          <w:lang w:eastAsia="zh-CN"/>
        </w:rPr>
        <w:t xml:space="preserve">Here is another example of mixing custom logic with query function. The first query collects all metadata of type “event” into </w:t>
      </w:r>
      <w:r w:rsidRPr="00613EED">
        <w:rPr>
          <w:rFonts w:asciiTheme="minorHAnsi" w:hAnsiTheme="minorHAnsi"/>
          <w:b/>
          <w:i/>
        </w:rPr>
        <w:t>setEvents</w:t>
      </w:r>
      <w:r w:rsidRPr="00613EED">
        <w:rPr>
          <w:rFonts w:asciiTheme="minorHAnsi" w:hAnsiTheme="minorHAnsi"/>
          <w:lang w:eastAsia="zh-CN"/>
        </w:rPr>
        <w:t xml:space="preserve">. Then a </w:t>
      </w:r>
      <w:r w:rsidRPr="00613EED">
        <w:rPr>
          <w:rFonts w:asciiTheme="minorHAnsi" w:hAnsiTheme="minorHAnsi"/>
          <w:b/>
          <w:i/>
        </w:rPr>
        <w:t>for_each</w:t>
      </w:r>
      <w:r w:rsidRPr="00613EED">
        <w:rPr>
          <w:rFonts w:asciiTheme="minorHAnsi" w:hAnsiTheme="minorHAnsi"/>
          <w:lang w:eastAsia="zh-CN"/>
        </w:rPr>
        <w:t xml:space="preserve"> loop checks referenced metadata of all event, and prints the name value of metadata object that has type of “people”.</w:t>
      </w:r>
    </w:p>
    <w:p w14:paraId="2D1C3F2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2FAF0F4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events and people who went to that event</w:t>
      </w:r>
    </w:p>
    <w:p w14:paraId="69E9463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vmf::MetadataSet </w:t>
      </w:r>
      <w:r w:rsidRPr="00613EED">
        <w:rPr>
          <w:rFonts w:asciiTheme="minorHAnsi" w:hAnsiTheme="minorHAnsi"/>
          <w:color w:val="000080"/>
          <w:lang w:eastAsia="zh-CN"/>
        </w:rPr>
        <w:t>setEvents</w:t>
      </w:r>
      <w:r w:rsidRPr="00613EED">
        <w:rPr>
          <w:rFonts w:asciiTheme="minorHAnsi" w:hAnsiTheme="minorHAnsi"/>
          <w:lang w:eastAsia="zh-CN"/>
        </w:rPr>
        <w:t xml:space="preserve"> =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queryByName</w:t>
      </w:r>
      <w:r w:rsidRPr="00613EED">
        <w:rPr>
          <w:rFonts w:asciiTheme="minorHAnsi" w:hAnsiTheme="minorHAnsi"/>
          <w:lang w:eastAsia="zh-CN"/>
        </w:rPr>
        <w:t xml:space="preserve">( </w:t>
      </w:r>
      <w:r w:rsidRPr="00613EED">
        <w:rPr>
          <w:rFonts w:asciiTheme="minorHAnsi" w:hAnsiTheme="minorHAnsi"/>
          <w:color w:val="A31515"/>
          <w:lang w:eastAsia="zh-CN"/>
        </w:rPr>
        <w:t>"event"</w:t>
      </w:r>
      <w:r w:rsidRPr="00613EED">
        <w:rPr>
          <w:rFonts w:asciiTheme="minorHAnsi" w:hAnsiTheme="minorHAnsi"/>
          <w:lang w:eastAsia="zh-CN"/>
        </w:rPr>
        <w:t xml:space="preserve"> );</w:t>
      </w:r>
    </w:p>
    <w:p w14:paraId="3538AE9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Events</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events in the stream: "</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5A8F7AB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Events</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Events</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gt;&amp; </w:t>
      </w:r>
      <w:r w:rsidRPr="00613EED">
        <w:rPr>
          <w:rFonts w:asciiTheme="minorHAnsi" w:hAnsiTheme="minorHAnsi"/>
          <w:color w:val="000080"/>
          <w:lang w:eastAsia="zh-CN"/>
        </w:rPr>
        <w:t>spEvent</w:t>
      </w:r>
      <w:r w:rsidRPr="00613EED">
        <w:rPr>
          <w:rFonts w:asciiTheme="minorHAnsi" w:hAnsiTheme="minorHAnsi"/>
          <w:lang w:eastAsia="zh-CN"/>
        </w:rPr>
        <w:t xml:space="preserve"> )</w:t>
      </w:r>
    </w:p>
    <w:p w14:paraId="4D6311A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6CA9DBD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Event</w:t>
      </w:r>
      <w:r w:rsidRPr="00613EED">
        <w:rPr>
          <w:rFonts w:asciiTheme="minorHAnsi" w:hAnsiTheme="minorHAnsi"/>
          <w:lang w:eastAsia="zh-CN"/>
        </w:rPr>
        <w:t>-&gt;</w:t>
      </w:r>
      <w:r w:rsidRPr="00613EED">
        <w:rPr>
          <w:rFonts w:asciiTheme="minorHAnsi" w:hAnsiTheme="minorHAnsi"/>
          <w:color w:val="880000"/>
          <w:lang w:eastAsia="zh-CN"/>
        </w:rPr>
        <w:t>at</w:t>
      </w:r>
      <w:r w:rsidRPr="00613EED">
        <w:rPr>
          <w:rFonts w:asciiTheme="minorHAnsi" w:hAnsiTheme="minorHAnsi"/>
          <w:lang w:eastAsia="zh-CN"/>
        </w:rPr>
        <w:t xml:space="preserve">(0) &lt;&lt; </w:t>
      </w:r>
      <w:r w:rsidRPr="00613EED">
        <w:rPr>
          <w:rFonts w:asciiTheme="minorHAnsi" w:hAnsiTheme="minorHAnsi"/>
          <w:color w:val="A31515"/>
          <w:lang w:eastAsia="zh-CN"/>
        </w:rPr>
        <w:t>": "</w:t>
      </w:r>
      <w:r w:rsidRPr="00613EED">
        <w:rPr>
          <w:rFonts w:asciiTheme="minorHAnsi" w:hAnsiTheme="minorHAnsi"/>
          <w:lang w:eastAsia="zh-CN"/>
        </w:rPr>
        <w:t>;</w:t>
      </w:r>
    </w:p>
    <w:p w14:paraId="4B6461B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vmf::MetadataSet </w:t>
      </w:r>
      <w:r w:rsidRPr="00613EED">
        <w:rPr>
          <w:rFonts w:asciiTheme="minorHAnsi" w:hAnsiTheme="minorHAnsi"/>
          <w:color w:val="000080"/>
          <w:lang w:eastAsia="zh-CN"/>
        </w:rPr>
        <w:t>setRefPeople</w:t>
      </w:r>
      <w:r w:rsidRPr="00613EED">
        <w:rPr>
          <w:rFonts w:asciiTheme="minorHAnsi" w:hAnsiTheme="minorHAnsi"/>
          <w:lang w:eastAsia="zh-CN"/>
        </w:rPr>
        <w:t xml:space="preserve"> = </w:t>
      </w:r>
      <w:r w:rsidRPr="00613EED">
        <w:rPr>
          <w:rFonts w:asciiTheme="minorHAnsi" w:hAnsiTheme="minorHAnsi"/>
          <w:color w:val="000080"/>
          <w:lang w:eastAsia="zh-CN"/>
        </w:rPr>
        <w:t>spEvent</w:t>
      </w:r>
      <w:r w:rsidRPr="00613EED">
        <w:rPr>
          <w:rFonts w:asciiTheme="minorHAnsi" w:hAnsiTheme="minorHAnsi"/>
          <w:lang w:eastAsia="zh-CN"/>
        </w:rPr>
        <w:t>-&gt;</w:t>
      </w:r>
      <w:r w:rsidR="000A2E23" w:rsidRPr="00613EED">
        <w:rPr>
          <w:rFonts w:asciiTheme="minorHAnsi" w:hAnsiTheme="minorHAnsi"/>
          <w:color w:val="880000"/>
          <w:lang w:eastAsia="zh-CN"/>
        </w:rPr>
        <w:t>getReferencesByMetadata</w:t>
      </w:r>
      <w:r w:rsidRPr="00613EED">
        <w:rPr>
          <w:rFonts w:asciiTheme="minorHAnsi" w:hAnsiTheme="minorHAnsi"/>
          <w:lang w:eastAsia="zh-CN"/>
        </w:rPr>
        <w:t xml:space="preserve">( </w:t>
      </w:r>
      <w:r w:rsidRPr="00613EED">
        <w:rPr>
          <w:rFonts w:asciiTheme="minorHAnsi" w:hAnsiTheme="minorHAnsi"/>
          <w:color w:val="A31515"/>
          <w:lang w:eastAsia="zh-CN"/>
        </w:rPr>
        <w:t>"people"</w:t>
      </w:r>
      <w:r w:rsidRPr="00613EED">
        <w:rPr>
          <w:rFonts w:asciiTheme="minorHAnsi" w:hAnsiTheme="minorHAnsi"/>
          <w:lang w:eastAsia="zh-CN"/>
        </w:rPr>
        <w:t xml:space="preserve"> );</w:t>
      </w:r>
    </w:p>
    <w:p w14:paraId="650648D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RefPeopl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RefPeopl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3D24DD8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4A548A0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2840B2B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5514235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009BAD4D" w14:textId="77777777" w:rsidR="00B907B2" w:rsidRPr="00613EED" w:rsidRDefault="00B907B2" w:rsidP="009E44B2">
      <w:pPr>
        <w:pStyle w:val="Code"/>
        <w:rPr>
          <w:rFonts w:asciiTheme="minorHAnsi" w:hAnsiTheme="minorHAnsi"/>
          <w:lang w:eastAsia="zh-CN"/>
        </w:rPr>
      </w:pPr>
    </w:p>
    <w:p w14:paraId="6F54126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0752D27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0F5FC99D" w14:textId="77777777" w:rsidR="00B907B2" w:rsidRPr="00613EED" w:rsidRDefault="00E1774C" w:rsidP="009E44B2">
      <w:pPr>
        <w:spacing w:before="0"/>
        <w:rPr>
          <w:rFonts w:asciiTheme="minorHAnsi" w:hAnsiTheme="minorHAnsi"/>
          <w:lang w:eastAsia="zh-CN"/>
        </w:rPr>
      </w:pPr>
      <w:r w:rsidRPr="00613EED">
        <w:rPr>
          <w:rFonts w:asciiTheme="minorHAnsi" w:hAnsiTheme="minorHAnsi"/>
          <w:lang w:eastAsia="zh-CN"/>
        </w:rPr>
        <w:t xml:space="preserve">The query below searches for all boys in </w:t>
      </w:r>
      <w:r w:rsidR="00E53803" w:rsidRPr="00613EED">
        <w:rPr>
          <w:rFonts w:asciiTheme="minorHAnsi" w:hAnsiTheme="minorHAnsi"/>
          <w:lang w:eastAsia="zh-CN"/>
        </w:rPr>
        <w:t xml:space="preserve">video </w:t>
      </w:r>
      <w:r w:rsidRPr="00613EED">
        <w:rPr>
          <w:rFonts w:asciiTheme="minorHAnsi" w:hAnsiTheme="minorHAnsi"/>
          <w:lang w:eastAsia="zh-CN"/>
        </w:rPr>
        <w:t xml:space="preserve">frame </w:t>
      </w:r>
      <w:r w:rsidR="00E53803" w:rsidRPr="00613EED">
        <w:rPr>
          <w:rFonts w:asciiTheme="minorHAnsi" w:hAnsiTheme="minorHAnsi"/>
          <w:lang w:eastAsia="zh-CN"/>
        </w:rPr>
        <w:t xml:space="preserve">of </w:t>
      </w:r>
      <w:r w:rsidRPr="00613EED">
        <w:rPr>
          <w:rFonts w:asciiTheme="minorHAnsi" w:hAnsiTheme="minorHAnsi"/>
          <w:lang w:eastAsia="zh-CN"/>
        </w:rPr>
        <w:t>5000. The query is based on the generic query function. The lambda expression logic defines that the metadata has to meet two conditions: i) it has to be a “people” metadata; ii) its frame index covers frame 5000.</w:t>
      </w:r>
    </w:p>
    <w:p w14:paraId="68C644F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19512CD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boys in a frame</w:t>
      </w:r>
    </w:p>
    <w:p w14:paraId="5A3153B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int </w:t>
      </w:r>
      <w:r w:rsidRPr="00613EED">
        <w:rPr>
          <w:rFonts w:asciiTheme="minorHAnsi" w:hAnsiTheme="minorHAnsi"/>
          <w:color w:val="000080"/>
          <w:lang w:eastAsia="zh-CN"/>
        </w:rPr>
        <w:t>nFrameIndex</w:t>
      </w:r>
      <w:r w:rsidRPr="00613EED">
        <w:rPr>
          <w:rFonts w:asciiTheme="minorHAnsi" w:hAnsiTheme="minorHAnsi"/>
          <w:lang w:eastAsia="zh-CN"/>
        </w:rPr>
        <w:t xml:space="preserve"> = 5000;</w:t>
      </w:r>
    </w:p>
    <w:p w14:paraId="3166AFF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region in that frame</w:t>
      </w:r>
    </w:p>
    <w:p w14:paraId="4B79479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vmf::MetadataSet </w:t>
      </w:r>
      <w:r w:rsidRPr="00613EED">
        <w:rPr>
          <w:rFonts w:asciiTheme="minorHAnsi" w:hAnsiTheme="minorHAnsi"/>
          <w:color w:val="000080"/>
          <w:lang w:eastAsia="zh-CN"/>
        </w:rPr>
        <w:t>setRegionsInFrame</w:t>
      </w:r>
      <w:r w:rsidRPr="00613EED">
        <w:rPr>
          <w:rFonts w:asciiTheme="minorHAnsi" w:hAnsiTheme="minorHAnsi"/>
          <w:lang w:eastAsia="zh-CN"/>
        </w:rPr>
        <w:t xml:space="preserve"> =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query</w:t>
      </w:r>
      <w:r w:rsidRPr="00613EED">
        <w:rPr>
          <w:rFonts w:asciiTheme="minorHAnsi" w:hAnsiTheme="minorHAnsi"/>
          <w:lang w:eastAsia="zh-CN"/>
        </w:rPr>
        <w:t>( [&amp;]( 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 &gt;&amp; </w:t>
      </w:r>
      <w:r w:rsidRPr="00613EED">
        <w:rPr>
          <w:rFonts w:asciiTheme="minorHAnsi" w:hAnsiTheme="minorHAnsi"/>
          <w:color w:val="000080"/>
          <w:lang w:eastAsia="zh-CN"/>
        </w:rPr>
        <w:t>spMetadata</w:t>
      </w:r>
      <w:r w:rsidRPr="00613EED">
        <w:rPr>
          <w:rFonts w:asciiTheme="minorHAnsi" w:hAnsiTheme="minorHAnsi"/>
          <w:lang w:eastAsia="zh-CN"/>
        </w:rPr>
        <w:t xml:space="preserve"> )-&gt;bool</w:t>
      </w:r>
    </w:p>
    <w:p w14:paraId="06BC097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76C3775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return </w:t>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FrameIndex</w:t>
      </w:r>
      <w:r w:rsidRPr="00613EED">
        <w:rPr>
          <w:rFonts w:asciiTheme="minorHAnsi" w:hAnsiTheme="minorHAnsi"/>
          <w:lang w:eastAsia="zh-CN"/>
        </w:rPr>
        <w:t xml:space="preserve">() &gt;= </w:t>
      </w:r>
      <w:r w:rsidRPr="00613EED">
        <w:rPr>
          <w:rFonts w:asciiTheme="minorHAnsi" w:hAnsiTheme="minorHAnsi"/>
          <w:color w:val="000080"/>
          <w:lang w:eastAsia="zh-CN"/>
        </w:rPr>
        <w:t>nFrameIndex</w:t>
      </w:r>
      <w:r w:rsidRPr="00613EED">
        <w:rPr>
          <w:rFonts w:asciiTheme="minorHAnsi" w:hAnsiTheme="minorHAnsi"/>
          <w:lang w:eastAsia="zh-CN"/>
        </w:rPr>
        <w:t xml:space="preserve"> &amp;&amp; </w:t>
      </w:r>
    </w:p>
    <w:p w14:paraId="43C51F8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nFrameIndex</w:t>
      </w:r>
      <w:r w:rsidRPr="00613EED">
        <w:rPr>
          <w:rFonts w:asciiTheme="minorHAnsi" w:hAnsiTheme="minorHAnsi"/>
          <w:lang w:eastAsia="zh-CN"/>
        </w:rPr>
        <w:t xml:space="preserve"> &lt; </w:t>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FrameIndex</w:t>
      </w:r>
      <w:r w:rsidRPr="00613EED">
        <w:rPr>
          <w:rFonts w:asciiTheme="minorHAnsi" w:hAnsiTheme="minorHAnsi"/>
          <w:lang w:eastAsia="zh-CN"/>
        </w:rPr>
        <w:t xml:space="preserve">() + </w:t>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NumOfFrames</w:t>
      </w:r>
      <w:r w:rsidRPr="00613EED">
        <w:rPr>
          <w:rFonts w:asciiTheme="minorHAnsi" w:hAnsiTheme="minorHAnsi"/>
          <w:lang w:eastAsia="zh-CN"/>
        </w:rPr>
        <w:t>() &amp;&amp;</w:t>
      </w:r>
    </w:p>
    <w:p w14:paraId="7C57C52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Name</w:t>
      </w:r>
      <w:r w:rsidRPr="00613EED">
        <w:rPr>
          <w:rFonts w:asciiTheme="minorHAnsi" w:hAnsiTheme="minorHAnsi"/>
          <w:lang w:eastAsia="zh-CN"/>
        </w:rPr>
        <w:t xml:space="preserve">() == </w:t>
      </w:r>
      <w:r w:rsidRPr="00613EED">
        <w:rPr>
          <w:rFonts w:asciiTheme="minorHAnsi" w:hAnsiTheme="minorHAnsi"/>
          <w:color w:val="A31515"/>
          <w:lang w:eastAsia="zh-CN"/>
        </w:rPr>
        <w:t>"region"</w:t>
      </w:r>
      <w:r w:rsidRPr="00613EED">
        <w:rPr>
          <w:rFonts w:asciiTheme="minorHAnsi" w:hAnsiTheme="minorHAnsi"/>
          <w:lang w:eastAsia="zh-CN"/>
        </w:rPr>
        <w:t>;</w:t>
      </w:r>
    </w:p>
    <w:p w14:paraId="4E324E3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7AEF7BE7" w14:textId="77777777" w:rsidR="00E1774C" w:rsidRPr="00613EED" w:rsidRDefault="00E1774C" w:rsidP="009E44B2">
      <w:pPr>
        <w:spacing w:before="0"/>
        <w:rPr>
          <w:rFonts w:asciiTheme="minorHAnsi" w:hAnsiTheme="minorHAnsi"/>
          <w:lang w:eastAsia="zh-CN"/>
        </w:rPr>
      </w:pPr>
    </w:p>
    <w:p w14:paraId="50714AA6" w14:textId="77777777" w:rsidR="00B907B2" w:rsidRPr="00613EED" w:rsidRDefault="00E1774C" w:rsidP="009E44B2">
      <w:pPr>
        <w:spacing w:before="0"/>
        <w:rPr>
          <w:rFonts w:asciiTheme="minorHAnsi" w:hAnsiTheme="minorHAnsi"/>
          <w:lang w:eastAsia="zh-CN"/>
        </w:rPr>
      </w:pPr>
      <w:r w:rsidRPr="00613EED">
        <w:rPr>
          <w:rFonts w:asciiTheme="minorHAnsi" w:hAnsiTheme="minorHAnsi"/>
          <w:lang w:eastAsia="zh-CN"/>
        </w:rPr>
        <w:t xml:space="preserve">The following is a query that does not call any of the </w:t>
      </w:r>
      <w:r w:rsidRPr="00613EED">
        <w:rPr>
          <w:rFonts w:asciiTheme="minorHAnsi" w:hAnsiTheme="minorHAnsi"/>
          <w:b/>
          <w:i/>
        </w:rPr>
        <w:t>IQuery</w:t>
      </w:r>
      <w:r w:rsidRPr="00613EED">
        <w:rPr>
          <w:rFonts w:asciiTheme="minorHAnsi" w:hAnsiTheme="minorHAnsi"/>
          <w:lang w:eastAsia="zh-CN"/>
        </w:rPr>
        <w:t xml:space="preserve"> functions. It is pure custom logic and c++ std algorithms.</w:t>
      </w:r>
    </w:p>
    <w:p w14:paraId="2549945A" w14:textId="77777777" w:rsidR="00E53803" w:rsidRPr="00613EED" w:rsidRDefault="00E1774C" w:rsidP="009E44B2">
      <w:pPr>
        <w:spacing w:before="0"/>
        <w:rPr>
          <w:rFonts w:asciiTheme="minorHAnsi" w:hAnsiTheme="minorHAnsi"/>
          <w:lang w:eastAsia="zh-CN"/>
        </w:rPr>
      </w:pPr>
      <w:r w:rsidRPr="00613EED">
        <w:rPr>
          <w:rFonts w:asciiTheme="minorHAnsi" w:hAnsiTheme="minorHAnsi"/>
          <w:lang w:eastAsia="zh-CN"/>
        </w:rPr>
        <w:t xml:space="preserve">The goal of the query is to find all boys that are referenced by any of the regions returned from the above query. The query starts by searching all people metadata that are referenced by metadata in the </w:t>
      </w:r>
      <w:r w:rsidRPr="00613EED">
        <w:rPr>
          <w:rFonts w:asciiTheme="minorHAnsi" w:hAnsiTheme="minorHAnsi"/>
          <w:b/>
          <w:i/>
        </w:rPr>
        <w:t>setRegionsInFrame</w:t>
      </w:r>
      <w:r w:rsidRPr="00613EED">
        <w:rPr>
          <w:rFonts w:asciiTheme="minorHAnsi" w:hAnsiTheme="minorHAnsi"/>
          <w:lang w:eastAsia="zh-CN"/>
        </w:rPr>
        <w:t xml:space="preserve"> set, which is the result of the previous query.</w:t>
      </w:r>
      <w:r w:rsidR="00D569A3" w:rsidRPr="00613EED">
        <w:rPr>
          <w:rFonts w:asciiTheme="minorHAnsi" w:hAnsiTheme="minorHAnsi"/>
          <w:lang w:eastAsia="zh-CN"/>
        </w:rPr>
        <w:t xml:space="preserve"> </w:t>
      </w:r>
    </w:p>
    <w:p w14:paraId="12CD1691" w14:textId="77777777" w:rsidR="00E1774C" w:rsidRPr="00613EED" w:rsidRDefault="00D569A3" w:rsidP="009E44B2">
      <w:pPr>
        <w:spacing w:before="0"/>
        <w:rPr>
          <w:rFonts w:asciiTheme="minorHAnsi" w:hAnsiTheme="minorHAnsi"/>
          <w:lang w:eastAsia="zh-CN"/>
        </w:rPr>
      </w:pPr>
      <w:r w:rsidRPr="00613EED">
        <w:rPr>
          <w:rFonts w:asciiTheme="minorHAnsi" w:hAnsiTheme="minorHAnsi"/>
          <w:lang w:eastAsia="zh-CN"/>
        </w:rPr>
        <w:t xml:space="preserve">Two layers of </w:t>
      </w:r>
      <w:r w:rsidRPr="00613EED">
        <w:rPr>
          <w:rFonts w:asciiTheme="minorHAnsi" w:hAnsiTheme="minorHAnsi"/>
          <w:b/>
          <w:i/>
        </w:rPr>
        <w:t>for_each()</w:t>
      </w:r>
      <w:r w:rsidRPr="00613EED">
        <w:rPr>
          <w:rFonts w:asciiTheme="minorHAnsi" w:hAnsiTheme="minorHAnsi"/>
          <w:lang w:eastAsia="zh-CN"/>
        </w:rPr>
        <w:t xml:space="preserve"> loops are used in this query: the first layer loops through all region metadata found so far; the second layer loops through the people metadata referenced by each of the region metadata. The core logic checks to see if the “</w:t>
      </w:r>
      <w:r w:rsidRPr="00613EED">
        <w:rPr>
          <w:rFonts w:asciiTheme="minorHAnsi" w:hAnsiTheme="minorHAnsi"/>
          <w:b/>
          <w:i/>
        </w:rPr>
        <w:t>sex</w:t>
      </w:r>
      <w:r w:rsidRPr="00613EED">
        <w:rPr>
          <w:rFonts w:asciiTheme="minorHAnsi" w:hAnsiTheme="minorHAnsi"/>
          <w:lang w:eastAsia="zh-CN"/>
        </w:rPr>
        <w:t>” field of the people metadata is ‘</w:t>
      </w:r>
      <w:r w:rsidRPr="00613EED">
        <w:rPr>
          <w:rFonts w:asciiTheme="minorHAnsi" w:hAnsiTheme="minorHAnsi"/>
          <w:b/>
          <w:i/>
        </w:rPr>
        <w:t>M</w:t>
      </w:r>
      <w:r w:rsidRPr="00613EED">
        <w:rPr>
          <w:rFonts w:asciiTheme="minorHAnsi" w:hAnsiTheme="minorHAnsi"/>
          <w:lang w:eastAsia="zh-CN"/>
        </w:rPr>
        <w:t>’, and adds the metadata data to the result set if so.</w:t>
      </w:r>
    </w:p>
    <w:p w14:paraId="60E7724B" w14:textId="77777777" w:rsidR="00E1774C" w:rsidRPr="00613EED" w:rsidRDefault="00E1774C" w:rsidP="009E44B2">
      <w:pPr>
        <w:spacing w:before="0"/>
        <w:rPr>
          <w:rFonts w:asciiTheme="minorHAnsi" w:hAnsiTheme="minorHAnsi"/>
          <w:lang w:eastAsia="zh-CN"/>
        </w:rPr>
      </w:pPr>
    </w:p>
    <w:p w14:paraId="2A189B3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boys that are referenced by any of the regions</w:t>
      </w:r>
    </w:p>
    <w:p w14:paraId="0D082D8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vmf::MetadataSet </w:t>
      </w:r>
      <w:r w:rsidRPr="00613EED">
        <w:rPr>
          <w:rFonts w:asciiTheme="minorHAnsi" w:hAnsiTheme="minorHAnsi"/>
          <w:color w:val="000080"/>
          <w:lang w:eastAsia="zh-CN"/>
        </w:rPr>
        <w:t>setBoysInFrame</w:t>
      </w:r>
      <w:r w:rsidRPr="00613EED">
        <w:rPr>
          <w:rFonts w:asciiTheme="minorHAnsi" w:hAnsiTheme="minorHAnsi"/>
          <w:lang w:eastAsia="zh-CN"/>
        </w:rPr>
        <w:t>;</w:t>
      </w:r>
    </w:p>
    <w:p w14:paraId="0DC780F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RegionsInFram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Region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amp;]( std::</w:t>
      </w:r>
      <w:r w:rsidRPr="00613EED">
        <w:rPr>
          <w:rFonts w:asciiTheme="minorHAnsi" w:hAnsiTheme="minorHAnsi"/>
          <w:color w:val="880000"/>
          <w:lang w:eastAsia="zh-CN"/>
        </w:rPr>
        <w:t>shared_ptr</w:t>
      </w:r>
      <w:r w:rsidRPr="00613EED">
        <w:rPr>
          <w:rFonts w:asciiTheme="minorHAnsi" w:hAnsiTheme="minorHAnsi"/>
          <w:lang w:eastAsia="zh-CN"/>
        </w:rPr>
        <w:t xml:space="preserve">&lt;vmf::Metadata&gt;&amp;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39AC47C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14B277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vmf::MetadataSet </w:t>
      </w:r>
      <w:r w:rsidRPr="00613EED">
        <w:rPr>
          <w:rFonts w:asciiTheme="minorHAnsi" w:hAnsiTheme="minorHAnsi"/>
          <w:color w:val="000080"/>
          <w:lang w:eastAsia="zh-CN"/>
        </w:rPr>
        <w:t>setPeople</w:t>
      </w:r>
      <w:r w:rsidRPr="00613EED">
        <w:rPr>
          <w:rFonts w:asciiTheme="minorHAnsi" w:hAnsiTheme="minorHAnsi"/>
          <w:lang w:eastAsia="zh-CN"/>
        </w:rPr>
        <w:t xml:space="preserve"> = </w:t>
      </w:r>
      <w:r w:rsidRPr="00613EED">
        <w:rPr>
          <w:rFonts w:asciiTheme="minorHAnsi" w:hAnsiTheme="minorHAnsi"/>
          <w:color w:val="000080"/>
          <w:lang w:eastAsia="zh-CN"/>
        </w:rPr>
        <w:t>spRegion</w:t>
      </w:r>
      <w:r w:rsidRPr="00613EED">
        <w:rPr>
          <w:rFonts w:asciiTheme="minorHAnsi" w:hAnsiTheme="minorHAnsi"/>
          <w:lang w:eastAsia="zh-CN"/>
        </w:rPr>
        <w:t>-&gt;</w:t>
      </w:r>
      <w:r w:rsidR="000A2E23" w:rsidRPr="00613EED">
        <w:rPr>
          <w:rFonts w:asciiTheme="minorHAnsi" w:hAnsiTheme="minorHAnsi"/>
          <w:color w:val="880000"/>
          <w:lang w:eastAsia="zh-CN"/>
        </w:rPr>
        <w:t>getReferencesByMetadata</w:t>
      </w:r>
      <w:r w:rsidRPr="00613EED">
        <w:rPr>
          <w:rFonts w:asciiTheme="minorHAnsi" w:hAnsiTheme="minorHAnsi"/>
          <w:lang w:eastAsia="zh-CN"/>
        </w:rPr>
        <w:t xml:space="preserve">( </w:t>
      </w:r>
      <w:r w:rsidRPr="00613EED">
        <w:rPr>
          <w:rFonts w:asciiTheme="minorHAnsi" w:hAnsiTheme="minorHAnsi"/>
          <w:color w:val="A31515"/>
          <w:lang w:eastAsia="zh-CN"/>
        </w:rPr>
        <w:t>"people"</w:t>
      </w:r>
      <w:r w:rsidRPr="00613EED">
        <w:rPr>
          <w:rFonts w:asciiTheme="minorHAnsi" w:hAnsiTheme="minorHAnsi"/>
          <w:lang w:eastAsia="zh-CN"/>
        </w:rPr>
        <w:t xml:space="preserve"> );</w:t>
      </w:r>
    </w:p>
    <w:p w14:paraId="5B34D4B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amp;]( std::</w:t>
      </w:r>
      <w:r w:rsidRPr="00613EED">
        <w:rPr>
          <w:rFonts w:asciiTheme="minorHAnsi" w:hAnsiTheme="minorHAnsi"/>
          <w:color w:val="880000"/>
          <w:lang w:eastAsia="zh-CN"/>
        </w:rPr>
        <w:t>shared_ptr</w:t>
      </w:r>
      <w:r w:rsidRPr="00613EED">
        <w:rPr>
          <w:rFonts w:asciiTheme="minorHAnsi" w:hAnsiTheme="minorHAnsi"/>
          <w:lang w:eastAsia="zh-CN"/>
        </w:rPr>
        <w:t xml:space="preserve">&lt;vmf::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14D1794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43274C6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if( (char)</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 == </w:t>
      </w:r>
      <w:r w:rsidRPr="00613EED">
        <w:rPr>
          <w:rFonts w:asciiTheme="minorHAnsi" w:hAnsiTheme="minorHAnsi"/>
          <w:color w:val="A31515"/>
          <w:lang w:eastAsia="zh-CN"/>
        </w:rPr>
        <w:t>'M'</w:t>
      </w:r>
      <w:r w:rsidRPr="00613EED">
        <w:rPr>
          <w:rFonts w:asciiTheme="minorHAnsi" w:hAnsiTheme="minorHAnsi"/>
          <w:lang w:eastAsia="zh-CN"/>
        </w:rPr>
        <w:t xml:space="preserve"> )</w:t>
      </w:r>
    </w:p>
    <w:p w14:paraId="55A9CAB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w:t>
      </w:r>
    </w:p>
    <w:p w14:paraId="6DD22E5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push_back</w:t>
      </w:r>
      <w:r w:rsidRPr="00613EED">
        <w:rPr>
          <w:rFonts w:asciiTheme="minorHAnsi" w:hAnsiTheme="minorHAnsi"/>
          <w:lang w:eastAsia="zh-CN"/>
        </w:rPr>
        <w:t xml:space="preserve">(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3348760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w:t>
      </w:r>
    </w:p>
    <w:p w14:paraId="7DE3D96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29184AD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3FBEEDA" w14:textId="77777777" w:rsidR="00B907B2" w:rsidRPr="00613EED" w:rsidRDefault="00D569A3" w:rsidP="009E44B2">
      <w:pPr>
        <w:spacing w:before="0"/>
        <w:rPr>
          <w:rFonts w:asciiTheme="minorHAnsi" w:hAnsiTheme="minorHAnsi"/>
          <w:lang w:eastAsia="zh-CN"/>
        </w:rPr>
      </w:pPr>
      <w:r w:rsidRPr="00613EED">
        <w:rPr>
          <w:rFonts w:asciiTheme="minorHAnsi" w:hAnsiTheme="minorHAnsi"/>
          <w:lang w:eastAsia="zh-CN"/>
        </w:rPr>
        <w:t xml:space="preserve">The above logic collects all boys shown up in the </w:t>
      </w:r>
      <w:r w:rsidR="00E53803" w:rsidRPr="00613EED">
        <w:rPr>
          <w:rFonts w:asciiTheme="minorHAnsi" w:hAnsiTheme="minorHAnsi"/>
          <w:lang w:eastAsia="zh-CN"/>
        </w:rPr>
        <w:t xml:space="preserve">target </w:t>
      </w:r>
      <w:r w:rsidRPr="00613EED">
        <w:rPr>
          <w:rFonts w:asciiTheme="minorHAnsi" w:hAnsiTheme="minorHAnsi"/>
          <w:lang w:eastAsia="zh-CN"/>
        </w:rPr>
        <w:t>regions. However, there might be boys shown up in multiple regions. The following code remove</w:t>
      </w:r>
      <w:r w:rsidR="00E53803" w:rsidRPr="00613EED">
        <w:rPr>
          <w:rFonts w:asciiTheme="minorHAnsi" w:hAnsiTheme="minorHAnsi"/>
          <w:lang w:eastAsia="zh-CN"/>
        </w:rPr>
        <w:t>s</w:t>
      </w:r>
      <w:r w:rsidRPr="00613EED">
        <w:rPr>
          <w:rFonts w:asciiTheme="minorHAnsi" w:hAnsiTheme="minorHAnsi"/>
          <w:lang w:eastAsia="zh-CN"/>
        </w:rPr>
        <w:t xml:space="preserve"> any duplicate</w:t>
      </w:r>
      <w:r w:rsidR="00E53803" w:rsidRPr="00613EED">
        <w:rPr>
          <w:rFonts w:asciiTheme="minorHAnsi" w:hAnsiTheme="minorHAnsi"/>
          <w:lang w:eastAsia="zh-CN"/>
        </w:rPr>
        <w:t>d names</w:t>
      </w:r>
      <w:r w:rsidRPr="00613EED">
        <w:rPr>
          <w:rFonts w:asciiTheme="minorHAnsi" w:hAnsiTheme="minorHAnsi"/>
          <w:lang w:eastAsia="zh-CN"/>
        </w:rPr>
        <w:t xml:space="preserve"> from the result.</w:t>
      </w:r>
    </w:p>
    <w:p w14:paraId="1306E56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Remove redundant entry</w:t>
      </w:r>
    </w:p>
    <w:p w14:paraId="0A9A9F5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ort</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w:t>
      </w:r>
    </w:p>
    <w:p w14:paraId="68DEC18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rase</w:t>
      </w:r>
      <w:r w:rsidRPr="00613EED">
        <w:rPr>
          <w:rFonts w:asciiTheme="minorHAnsi" w:hAnsiTheme="minorHAnsi"/>
          <w:lang w:eastAsia="zh-CN"/>
        </w:rPr>
        <w:t>( std::</w:t>
      </w:r>
      <w:r w:rsidRPr="00613EED">
        <w:rPr>
          <w:rFonts w:asciiTheme="minorHAnsi" w:hAnsiTheme="minorHAnsi"/>
          <w:color w:val="880000"/>
          <w:lang w:eastAsia="zh-CN"/>
        </w:rPr>
        <w:t>unique</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xml:space="preserve">() ),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w:t>
      </w:r>
    </w:p>
    <w:p w14:paraId="44B3A02D" w14:textId="77777777" w:rsidR="00B907B2" w:rsidRPr="00613EED" w:rsidRDefault="00B907B2" w:rsidP="009E44B2">
      <w:pPr>
        <w:pStyle w:val="Code"/>
        <w:rPr>
          <w:rFonts w:asciiTheme="minorHAnsi" w:hAnsiTheme="minorHAnsi"/>
          <w:lang w:eastAsia="zh-CN"/>
        </w:rPr>
      </w:pPr>
    </w:p>
    <w:p w14:paraId="3A14BE6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Print result</w:t>
      </w:r>
    </w:p>
    <w:p w14:paraId="48D9706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boys in frame "</w:t>
      </w:r>
      <w:r w:rsidRPr="00613EED">
        <w:rPr>
          <w:rFonts w:asciiTheme="minorHAnsi" w:hAnsiTheme="minorHAnsi"/>
          <w:lang w:eastAsia="zh-CN"/>
        </w:rPr>
        <w:t xml:space="preserve"> &lt;&lt; </w:t>
      </w:r>
      <w:r w:rsidRPr="00613EED">
        <w:rPr>
          <w:rFonts w:asciiTheme="minorHAnsi" w:hAnsiTheme="minorHAnsi"/>
          <w:color w:val="000080"/>
          <w:lang w:eastAsia="zh-CN"/>
        </w:rPr>
        <w:t>nFrameIndex</w:t>
      </w:r>
      <w:r w:rsidRPr="00613EED">
        <w:rPr>
          <w:rFonts w:asciiTheme="minorHAnsi" w:hAnsiTheme="minorHAnsi"/>
          <w:lang w:eastAsia="zh-CN"/>
        </w:rPr>
        <w:t xml:space="preserve"> &lt;&lt; </w:t>
      </w:r>
      <w:r w:rsidRPr="00613EED">
        <w:rPr>
          <w:rFonts w:asciiTheme="minorHAnsi" w:hAnsiTheme="minorHAnsi"/>
          <w:color w:val="A31515"/>
          <w:lang w:eastAsia="zh-CN"/>
        </w:rPr>
        <w:t>": "</w:t>
      </w:r>
      <w:r w:rsidRPr="00613EED">
        <w:rPr>
          <w:rFonts w:asciiTheme="minorHAnsi" w:hAnsiTheme="minorHAnsi"/>
          <w:lang w:eastAsia="zh-CN"/>
        </w:rPr>
        <w:t>;</w:t>
      </w:r>
    </w:p>
    <w:p w14:paraId="58B8EF7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vmf::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49C8555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57FD18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33956AA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062A51C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208F29F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w:t>
      </w:r>
    </w:p>
    <w:p w14:paraId="2F499BD5" w14:textId="77777777" w:rsidR="0003778A" w:rsidRPr="00613EED" w:rsidRDefault="0003778A" w:rsidP="009E44B2">
      <w:pPr>
        <w:pStyle w:val="Heading2"/>
        <w:spacing w:before="0" w:after="0"/>
        <w:rPr>
          <w:rFonts w:asciiTheme="minorHAnsi" w:hAnsiTheme="minorHAnsi"/>
        </w:rPr>
      </w:pPr>
      <w:r w:rsidRPr="00613EED">
        <w:rPr>
          <w:rFonts w:asciiTheme="minorHAnsi" w:hAnsiTheme="minorHAnsi"/>
        </w:rPr>
        <w:t>Serialization</w:t>
      </w:r>
    </w:p>
    <w:p w14:paraId="35EC0F93" w14:textId="77777777" w:rsidR="0003778A" w:rsidRPr="00613EED" w:rsidRDefault="0003778A" w:rsidP="009E44B2">
      <w:pPr>
        <w:spacing w:before="0"/>
        <w:rPr>
          <w:rFonts w:asciiTheme="minorHAnsi" w:hAnsiTheme="minorHAnsi"/>
        </w:rPr>
      </w:pPr>
      <w:r w:rsidRPr="00613EED">
        <w:rPr>
          <w:rFonts w:asciiTheme="minorHAnsi" w:hAnsiTheme="minorHAnsi"/>
        </w:rPr>
        <w:t>This section demonstrates the metadata Serialization possibilities.</w:t>
      </w:r>
    </w:p>
    <w:p w14:paraId="3C1E4209" w14:textId="77777777" w:rsidR="00AE2027" w:rsidRPr="00613EED" w:rsidRDefault="00AE2027" w:rsidP="009E44B2">
      <w:pPr>
        <w:spacing w:before="0"/>
        <w:rPr>
          <w:rFonts w:asciiTheme="minorHAnsi" w:hAnsiTheme="minorHAnsi"/>
        </w:rPr>
      </w:pPr>
      <w:r w:rsidRPr="00613EED">
        <w:rPr>
          <w:rFonts w:asciiTheme="minorHAnsi" w:hAnsiTheme="minorHAnsi"/>
        </w:rPr>
        <w:t>The whole MetadataStream can be converted to a string representation with the following code:</w:t>
      </w:r>
    </w:p>
    <w:p w14:paraId="6FD81F9E" w14:textId="77777777" w:rsidR="00A020CA" w:rsidRPr="00613EED" w:rsidRDefault="00A020CA" w:rsidP="009E44B2">
      <w:pPr>
        <w:pStyle w:val="Code"/>
        <w:rPr>
          <w:rFonts w:asciiTheme="minorHAnsi" w:hAnsiTheme="minorHAnsi"/>
        </w:rPr>
      </w:pPr>
      <w:r w:rsidRPr="00613EED">
        <w:rPr>
          <w:rFonts w:asciiTheme="minorHAnsi" w:hAnsiTheme="minorHAnsi"/>
        </w:rPr>
        <w:t>vmf::MetadataStream stream;</w:t>
      </w:r>
    </w:p>
    <w:p w14:paraId="5141F41F" w14:textId="77777777" w:rsidR="00A020CA" w:rsidRPr="00613EED" w:rsidRDefault="00A020CA" w:rsidP="009E44B2">
      <w:pPr>
        <w:pStyle w:val="Code"/>
        <w:rPr>
          <w:rFonts w:asciiTheme="minorHAnsi" w:hAnsiTheme="minorHAnsi"/>
          <w:color w:val="00B050"/>
        </w:rPr>
      </w:pPr>
      <w:r w:rsidRPr="00613EED">
        <w:rPr>
          <w:rFonts w:asciiTheme="minorHAnsi" w:hAnsiTheme="minorHAnsi"/>
          <w:color w:val="00B050"/>
        </w:rPr>
        <w:t>// …</w:t>
      </w:r>
    </w:p>
    <w:p w14:paraId="6A3F2FB0" w14:textId="77777777" w:rsidR="00A020CA" w:rsidRPr="00613EED" w:rsidRDefault="00A020CA" w:rsidP="009E44B2">
      <w:pPr>
        <w:pStyle w:val="Code"/>
        <w:rPr>
          <w:rFonts w:asciiTheme="minorHAnsi" w:hAnsiTheme="minorHAnsi"/>
        </w:rPr>
      </w:pPr>
      <w:r w:rsidRPr="00613EED">
        <w:rPr>
          <w:rFonts w:asciiTheme="minorHAnsi" w:hAnsiTheme="minorHAnsi"/>
        </w:rPr>
        <w:t>vmf::FormatXML xml;</w:t>
      </w:r>
    </w:p>
    <w:p w14:paraId="15155865" w14:textId="77777777" w:rsidR="00A020CA" w:rsidRPr="00613EED" w:rsidRDefault="00A020CA" w:rsidP="009E44B2">
      <w:pPr>
        <w:pStyle w:val="Code"/>
        <w:rPr>
          <w:rFonts w:asciiTheme="minorHAnsi" w:hAnsiTheme="minorHAnsi"/>
        </w:rPr>
      </w:pPr>
      <w:r w:rsidRPr="00613EED">
        <w:rPr>
          <w:rFonts w:asciiTheme="minorHAnsi" w:hAnsiTheme="minorHAnsi"/>
        </w:rPr>
        <w:t>std::string text = stream.serialize(xml);</w:t>
      </w:r>
    </w:p>
    <w:p w14:paraId="6EECCBEB" w14:textId="77777777" w:rsidR="00B907B2" w:rsidRPr="00613EED" w:rsidRDefault="00A020CA" w:rsidP="009E44B2">
      <w:pPr>
        <w:spacing w:before="0"/>
        <w:rPr>
          <w:rFonts w:asciiTheme="minorHAnsi" w:hAnsiTheme="minorHAnsi"/>
        </w:rPr>
      </w:pPr>
      <w:r w:rsidRPr="00613EED">
        <w:rPr>
          <w:rFonts w:asciiTheme="minorHAnsi" w:hAnsiTheme="minorHAnsi"/>
        </w:rPr>
        <w:t>And once serialized it can be deserealized back in the same or another process with the code:</w:t>
      </w:r>
    </w:p>
    <w:p w14:paraId="0D57DD2D" w14:textId="77777777" w:rsidR="00A020CA" w:rsidRPr="00613EED" w:rsidRDefault="00A020CA" w:rsidP="009E44B2">
      <w:pPr>
        <w:pStyle w:val="Code"/>
        <w:rPr>
          <w:rFonts w:asciiTheme="minorHAnsi" w:hAnsiTheme="minorHAnsi"/>
        </w:rPr>
      </w:pPr>
      <w:r w:rsidRPr="00613EED">
        <w:rPr>
          <w:rFonts w:asciiTheme="minorHAnsi" w:hAnsiTheme="minorHAnsi"/>
        </w:rPr>
        <w:t>vmf::MetadataStream stream;</w:t>
      </w:r>
    </w:p>
    <w:p w14:paraId="7ECCC2EA" w14:textId="77777777" w:rsidR="00A020CA" w:rsidRPr="00613EED" w:rsidRDefault="00A020CA" w:rsidP="009E44B2">
      <w:pPr>
        <w:pStyle w:val="Code"/>
        <w:rPr>
          <w:rFonts w:asciiTheme="minorHAnsi" w:hAnsiTheme="minorHAnsi"/>
        </w:rPr>
      </w:pPr>
      <w:r w:rsidRPr="00613EED">
        <w:rPr>
          <w:rFonts w:asciiTheme="minorHAnsi" w:hAnsiTheme="minorHAnsi"/>
        </w:rPr>
        <w:t>vmf::FormatXML xml;</w:t>
      </w:r>
    </w:p>
    <w:p w14:paraId="105E745C" w14:textId="77777777" w:rsidR="00A020CA" w:rsidRPr="00613EED" w:rsidRDefault="00A020CA" w:rsidP="009E44B2">
      <w:pPr>
        <w:pStyle w:val="Code"/>
        <w:rPr>
          <w:rFonts w:asciiTheme="minorHAnsi" w:hAnsiTheme="minorHAnsi"/>
        </w:rPr>
      </w:pPr>
      <w:r w:rsidRPr="00613EED">
        <w:rPr>
          <w:rFonts w:asciiTheme="minorHAnsi" w:hAnsiTheme="minorHAnsi"/>
        </w:rPr>
        <w:t>stream.deserialize(text, xml);</w:t>
      </w:r>
    </w:p>
    <w:p w14:paraId="12A2AFE3" w14:textId="77777777" w:rsidR="00A020CA" w:rsidRPr="00613EED" w:rsidRDefault="000414C9" w:rsidP="009E44B2">
      <w:pPr>
        <w:spacing w:before="0"/>
        <w:rPr>
          <w:rFonts w:asciiTheme="minorHAnsi" w:hAnsiTheme="minorHAnsi"/>
        </w:rPr>
      </w:pPr>
      <w:r w:rsidRPr="00613EED">
        <w:rPr>
          <w:rFonts w:asciiTheme="minorHAnsi" w:hAnsiTheme="minorHAnsi"/>
        </w:rPr>
        <w:t>When e.g. just a metadata record needs to be serialized and then deserialized back (e.g. in a streaming scenario) the code looks a bit differently:</w:t>
      </w:r>
    </w:p>
    <w:p w14:paraId="06424F5D" w14:textId="77777777" w:rsidR="000414C9" w:rsidRPr="00613EED" w:rsidRDefault="000414C9" w:rsidP="009E44B2">
      <w:pPr>
        <w:pStyle w:val="Code"/>
        <w:rPr>
          <w:rFonts w:asciiTheme="minorHAnsi" w:hAnsiTheme="minorHAnsi"/>
          <w:color w:val="00B050"/>
        </w:rPr>
      </w:pPr>
      <w:r w:rsidRPr="00613EED">
        <w:rPr>
          <w:rFonts w:asciiTheme="minorHAnsi" w:hAnsiTheme="minorHAnsi"/>
          <w:color w:val="00B050"/>
        </w:rPr>
        <w:t>// serialize</w:t>
      </w:r>
    </w:p>
    <w:p w14:paraId="38EB6998" w14:textId="77777777" w:rsidR="000414C9" w:rsidRPr="00613EED" w:rsidRDefault="000414C9" w:rsidP="009E44B2">
      <w:pPr>
        <w:pStyle w:val="Code"/>
        <w:rPr>
          <w:rFonts w:asciiTheme="minorHAnsi" w:hAnsiTheme="minorHAnsi"/>
        </w:rPr>
      </w:pPr>
      <w:r w:rsidRPr="00613EED">
        <w:rPr>
          <w:rFonts w:asciiTheme="minorHAnsi" w:hAnsiTheme="minorHAnsi"/>
        </w:rPr>
        <w:t>vmf::FormatJSON json;</w:t>
      </w:r>
    </w:p>
    <w:p w14:paraId="3A3EB8A5" w14:textId="77777777" w:rsidR="000414C9" w:rsidRPr="00613EED" w:rsidRDefault="000414C9" w:rsidP="009E44B2">
      <w:pPr>
        <w:pStyle w:val="Code"/>
        <w:rPr>
          <w:rFonts w:asciiTheme="minorHAnsi" w:hAnsiTheme="minorHAnsi"/>
        </w:rPr>
      </w:pPr>
      <w:r w:rsidRPr="00613EED">
        <w:rPr>
          <w:rFonts w:asciiTheme="minorHAnsi" w:hAnsiTheme="minorHAnsi"/>
        </w:rPr>
        <w:t>vmf::Metadata m = …</w:t>
      </w:r>
    </w:p>
    <w:p w14:paraId="133E7646" w14:textId="77777777" w:rsidR="000414C9" w:rsidRPr="00613EED" w:rsidRDefault="000414C9" w:rsidP="009E44B2">
      <w:pPr>
        <w:pStyle w:val="Code"/>
        <w:rPr>
          <w:rFonts w:asciiTheme="minorHAnsi" w:hAnsiTheme="minorHAnsi"/>
        </w:rPr>
      </w:pPr>
      <w:r w:rsidRPr="00613EED">
        <w:rPr>
          <w:rFonts w:asciiTheme="minorHAnsi" w:hAnsiTheme="minorHAnsi"/>
        </w:rPr>
        <w:t>std::string text = json-&gt;store({m});</w:t>
      </w:r>
    </w:p>
    <w:p w14:paraId="5E4C1739"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2823BD9A"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7E2D72E4" w14:textId="77777777" w:rsidR="000414C9" w:rsidRPr="00613EED" w:rsidRDefault="000414C9" w:rsidP="009E44B2">
      <w:pPr>
        <w:pStyle w:val="Code"/>
        <w:rPr>
          <w:rFonts w:asciiTheme="minorHAnsi" w:hAnsiTheme="minorHAnsi"/>
          <w:color w:val="00B050"/>
        </w:rPr>
      </w:pPr>
      <w:r w:rsidRPr="00613EED">
        <w:rPr>
          <w:rFonts w:asciiTheme="minorHAnsi" w:hAnsiTheme="minorHAnsi"/>
          <w:color w:val="00B050"/>
        </w:rPr>
        <w:t>// deserialize</w:t>
      </w:r>
    </w:p>
    <w:p w14:paraId="309D8CA4" w14:textId="77777777" w:rsidR="00060362" w:rsidRPr="00613EED" w:rsidRDefault="00060362" w:rsidP="009E44B2">
      <w:pPr>
        <w:pStyle w:val="Code"/>
        <w:rPr>
          <w:rFonts w:asciiTheme="minorHAnsi" w:hAnsiTheme="minorHAnsi"/>
        </w:rPr>
      </w:pPr>
      <w:r w:rsidRPr="00613EED">
        <w:rPr>
          <w:rFonts w:asciiTheme="minorHAnsi" w:hAnsiTheme="minorHAnsi"/>
        </w:rPr>
        <w:t>std::vector&lt;vmf::MetadataInternal&gt; mi;</w:t>
      </w:r>
    </w:p>
    <w:p w14:paraId="27293424" w14:textId="77777777" w:rsidR="00060362" w:rsidRPr="00613EED" w:rsidRDefault="00060362" w:rsidP="009E44B2">
      <w:pPr>
        <w:pStyle w:val="Code"/>
        <w:rPr>
          <w:rFonts w:asciiTheme="minorHAnsi" w:hAnsiTheme="minorHAnsi"/>
        </w:rPr>
      </w:pPr>
      <w:r w:rsidRPr="00613EED">
        <w:rPr>
          <w:rFonts w:asciiTheme="minorHAnsi" w:hAnsiTheme="minorHAnsi"/>
        </w:rPr>
        <w:t>std::vector&lt;std::shared_ptr&lt;vmf::MetadataSchema&gt;&gt; schemas;</w:t>
      </w:r>
    </w:p>
    <w:p w14:paraId="72C20445" w14:textId="77777777" w:rsidR="00060362" w:rsidRPr="00613EED" w:rsidRDefault="00060362" w:rsidP="009E44B2">
      <w:pPr>
        <w:pStyle w:val="Code"/>
        <w:rPr>
          <w:rFonts w:asciiTheme="minorHAnsi" w:hAnsiTheme="minorHAnsi"/>
        </w:rPr>
      </w:pPr>
      <w:r w:rsidRPr="00613EED">
        <w:rPr>
          <w:rFonts w:asciiTheme="minorHAnsi" w:hAnsiTheme="minorHAnsi"/>
        </w:rPr>
        <w:t>std::vector&lt; std::shared_ptr&lt;vmf::MetadataStream::VideoSegment&gt;&gt; segments;</w:t>
      </w:r>
    </w:p>
    <w:p w14:paraId="182AB7F1" w14:textId="77777777" w:rsidR="00060362" w:rsidRPr="00613EED" w:rsidRDefault="00060362" w:rsidP="009E44B2">
      <w:pPr>
        <w:pStyle w:val="Code"/>
        <w:rPr>
          <w:rFonts w:asciiTheme="minorHAnsi" w:hAnsiTheme="minorHAnsi"/>
        </w:rPr>
      </w:pPr>
      <w:r w:rsidRPr="00613EED">
        <w:rPr>
          <w:rFonts w:asciiTheme="minorHAnsi" w:hAnsiTheme="minorHAnsi"/>
        </w:rPr>
        <w:t>std::vector&lt;std::shared_ptr&lt;vmf::Stat&gt;&gt; stats;</w:t>
      </w:r>
    </w:p>
    <w:p w14:paraId="39DF492E" w14:textId="77777777" w:rsidR="00060362" w:rsidRPr="00613EED" w:rsidRDefault="00060362" w:rsidP="009E44B2">
      <w:pPr>
        <w:pStyle w:val="Code"/>
        <w:rPr>
          <w:rFonts w:asciiTheme="minorHAnsi" w:hAnsiTheme="minorHAnsi"/>
        </w:rPr>
      </w:pPr>
      <w:r w:rsidRPr="00613EED">
        <w:rPr>
          <w:rFonts w:asciiTheme="minorHAnsi" w:hAnsiTheme="minorHAnsi"/>
        </w:rPr>
        <w:t>vmf::Format::AttribMap attribs;</w:t>
      </w:r>
    </w:p>
    <w:p w14:paraId="46073F21" w14:textId="77777777" w:rsidR="000414C9" w:rsidRPr="00613EED" w:rsidRDefault="00060362" w:rsidP="009E44B2">
      <w:pPr>
        <w:pStyle w:val="Code"/>
        <w:rPr>
          <w:rFonts w:asciiTheme="minorHAnsi" w:hAnsiTheme="minorHAnsi"/>
        </w:rPr>
      </w:pPr>
      <w:r w:rsidRPr="00613EED">
        <w:rPr>
          <w:rFonts w:asciiTheme="minorHAnsi" w:hAnsiTheme="minorHAnsi"/>
        </w:rPr>
        <w:t>vmf::Format::ParseCounters actual = json-&gt;parse(text, mi, schemas, segments, stats, attribs);</w:t>
      </w:r>
    </w:p>
    <w:p w14:paraId="1F0DB187" w14:textId="77777777" w:rsidR="0003778A" w:rsidRPr="00613EED" w:rsidRDefault="0003778A" w:rsidP="009E44B2">
      <w:pPr>
        <w:pStyle w:val="Heading2"/>
        <w:spacing w:before="0" w:after="0"/>
        <w:rPr>
          <w:rFonts w:asciiTheme="minorHAnsi" w:hAnsiTheme="minorHAnsi"/>
        </w:rPr>
      </w:pPr>
      <w:r w:rsidRPr="00613EED">
        <w:rPr>
          <w:rFonts w:asciiTheme="minorHAnsi" w:hAnsiTheme="minorHAnsi"/>
        </w:rPr>
        <w:t>Compression</w:t>
      </w:r>
    </w:p>
    <w:p w14:paraId="6B604808" w14:textId="77777777" w:rsidR="0003778A" w:rsidRPr="00613EED" w:rsidRDefault="0003778A" w:rsidP="009E44B2">
      <w:pPr>
        <w:spacing w:before="0"/>
        <w:rPr>
          <w:rFonts w:asciiTheme="minorHAnsi" w:hAnsiTheme="minorHAnsi"/>
        </w:rPr>
      </w:pPr>
      <w:r w:rsidRPr="00613EED">
        <w:rPr>
          <w:rFonts w:asciiTheme="minorHAnsi" w:hAnsiTheme="minorHAnsi"/>
        </w:rPr>
        <w:t>This section demonstrates the metadata Compression possibilities.</w:t>
      </w:r>
    </w:p>
    <w:p w14:paraId="67B83964" w14:textId="77777777" w:rsidR="00060362" w:rsidRPr="00613EED" w:rsidRDefault="00060362" w:rsidP="009E44B2">
      <w:pPr>
        <w:pStyle w:val="Code"/>
        <w:rPr>
          <w:rFonts w:asciiTheme="minorHAnsi" w:hAnsiTheme="minorHAnsi"/>
        </w:rPr>
      </w:pPr>
      <w:r w:rsidRPr="00613EED">
        <w:rPr>
          <w:rFonts w:asciiTheme="minorHAnsi" w:hAnsiTheme="minorHAnsi"/>
        </w:rPr>
        <w:t>vmf::MetadataStream mdStream;</w:t>
      </w:r>
    </w:p>
    <w:p w14:paraId="217E8D1E"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0EF87EEF"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Saving metadata using builtin ZLib Compressor</w:t>
      </w:r>
    </w:p>
    <w:p w14:paraId="6E2A51CA" w14:textId="77777777" w:rsidR="00060362" w:rsidRPr="00613EED" w:rsidRDefault="00060362" w:rsidP="009E44B2">
      <w:pPr>
        <w:pStyle w:val="Code"/>
        <w:rPr>
          <w:rFonts w:asciiTheme="minorHAnsi" w:hAnsiTheme="minorHAnsi"/>
        </w:rPr>
      </w:pPr>
      <w:r w:rsidRPr="00613EED">
        <w:rPr>
          <w:rFonts w:asciiTheme="minorHAnsi" w:hAnsiTheme="minorHAnsi"/>
        </w:rPr>
        <w:t>mdStream.save(vmf::Compressor::builtinId());</w:t>
      </w:r>
    </w:p>
    <w:p w14:paraId="6890B0B6"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11D8198D"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loading in this case won’t require any code efforts and happens automatically</w:t>
      </w:r>
    </w:p>
    <w:p w14:paraId="2A58EB20" w14:textId="77777777" w:rsidR="008D686D" w:rsidRPr="00613EED" w:rsidRDefault="008D686D" w:rsidP="009E44B2">
      <w:pPr>
        <w:pStyle w:val="Code"/>
        <w:rPr>
          <w:rFonts w:asciiTheme="minorHAnsi" w:hAnsiTheme="minorHAnsi"/>
        </w:rPr>
      </w:pPr>
      <w:r w:rsidRPr="00613EED">
        <w:rPr>
          <w:rFonts w:asciiTheme="minorHAnsi" w:hAnsiTheme="minorHAnsi"/>
        </w:rPr>
        <w:lastRenderedPageBreak/>
        <w:t>mdStream.load(fileName);</w:t>
      </w:r>
    </w:p>
    <w:p w14:paraId="3040E73E"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44F40D57" w14:textId="77777777" w:rsidR="008D686D" w:rsidRPr="00613EED" w:rsidRDefault="008D686D" w:rsidP="009E44B2">
      <w:pPr>
        <w:pStyle w:val="Code"/>
        <w:rPr>
          <w:rFonts w:asciiTheme="minorHAnsi" w:hAnsiTheme="minorHAnsi"/>
          <w:color w:val="00B050"/>
        </w:rPr>
      </w:pPr>
    </w:p>
    <w:p w14:paraId="61B097F2" w14:textId="77777777" w:rsidR="0003778A" w:rsidRPr="00613EED" w:rsidRDefault="00060362" w:rsidP="009E44B2">
      <w:pPr>
        <w:spacing w:before="0"/>
        <w:rPr>
          <w:rFonts w:asciiTheme="minorHAnsi" w:hAnsiTheme="minorHAnsi"/>
        </w:rPr>
      </w:pPr>
      <w:r w:rsidRPr="00613EED">
        <w:rPr>
          <w:rFonts w:asciiTheme="minorHAnsi" w:hAnsiTheme="minorHAnsi"/>
        </w:rPr>
        <w:t>With user defined Compressor:</w:t>
      </w:r>
    </w:p>
    <w:p w14:paraId="4EC21AD8" w14:textId="77777777" w:rsidR="00060362" w:rsidRPr="00613EED" w:rsidRDefault="00060362" w:rsidP="009E44B2">
      <w:pPr>
        <w:pStyle w:val="Code"/>
        <w:rPr>
          <w:rFonts w:asciiTheme="minorHAnsi" w:hAnsiTheme="minorHAnsi"/>
        </w:rPr>
      </w:pPr>
      <w:r w:rsidRPr="00613EED">
        <w:rPr>
          <w:rFonts w:asciiTheme="minorHAnsi" w:hAnsiTheme="minorHAnsi"/>
        </w:rPr>
        <w:t>class MyCustomCompressor : public vmf::Compressor</w:t>
      </w:r>
    </w:p>
    <w:p w14:paraId="078CBAF2" w14:textId="77777777" w:rsidR="00060362" w:rsidRPr="00613EED" w:rsidRDefault="00060362" w:rsidP="009E44B2">
      <w:pPr>
        <w:pStyle w:val="Code"/>
        <w:rPr>
          <w:rFonts w:asciiTheme="minorHAnsi" w:hAnsiTheme="minorHAnsi"/>
        </w:rPr>
      </w:pPr>
      <w:r w:rsidRPr="00613EED">
        <w:rPr>
          <w:rFonts w:asciiTheme="minorHAnsi" w:hAnsiTheme="minorHAnsi"/>
        </w:rPr>
        <w:t>{</w:t>
      </w:r>
    </w:p>
    <w:p w14:paraId="3CEC8DA9"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5A036BA1" w14:textId="77777777" w:rsidR="00060362" w:rsidRPr="00613EED" w:rsidRDefault="00060362" w:rsidP="009E44B2">
      <w:pPr>
        <w:pStyle w:val="Code"/>
        <w:rPr>
          <w:rFonts w:asciiTheme="minorHAnsi" w:hAnsiTheme="minorHAnsi"/>
        </w:rPr>
      </w:pPr>
      <w:r w:rsidRPr="00613EED">
        <w:rPr>
          <w:rFonts w:asciiTheme="minorHAnsi" w:hAnsiTheme="minorHAnsi"/>
        </w:rPr>
        <w:t>};</w:t>
      </w:r>
    </w:p>
    <w:p w14:paraId="5044D428" w14:textId="77777777" w:rsidR="00060362" w:rsidRPr="00613EED" w:rsidRDefault="00060362" w:rsidP="009E44B2">
      <w:pPr>
        <w:pStyle w:val="Code"/>
        <w:rPr>
          <w:rFonts w:asciiTheme="minorHAnsi" w:hAnsiTheme="minorHAnsi"/>
        </w:rPr>
      </w:pPr>
      <w:r w:rsidRPr="00613EED">
        <w:rPr>
          <w:rFonts w:asciiTheme="minorHAnsi" w:hAnsiTheme="minorHAnsi"/>
        </w:rPr>
        <w:t>shared_ptr&lt;Compressor&gt; compressor = make_shared&lt; MyCustomCompressor &gt;();</w:t>
      </w:r>
    </w:p>
    <w:p w14:paraId="7B8BE61C" w14:textId="77777777" w:rsidR="00060362" w:rsidRPr="00613EED" w:rsidRDefault="00060362" w:rsidP="009E44B2">
      <w:pPr>
        <w:pStyle w:val="Code"/>
        <w:rPr>
          <w:rFonts w:asciiTheme="minorHAnsi" w:hAnsiTheme="minorHAnsi"/>
        </w:rPr>
      </w:pPr>
      <w:r w:rsidRPr="00613EED">
        <w:rPr>
          <w:rFonts w:asciiTheme="minorHAnsi" w:hAnsiTheme="minorHAnsi"/>
        </w:rPr>
        <w:t>Compressor::registerNew(compressor);</w:t>
      </w:r>
    </w:p>
    <w:p w14:paraId="4107A95F" w14:textId="77777777" w:rsidR="00060362" w:rsidRPr="00613EED" w:rsidRDefault="00060362" w:rsidP="009E44B2">
      <w:pPr>
        <w:pStyle w:val="Code"/>
        <w:rPr>
          <w:rFonts w:asciiTheme="minorHAnsi" w:hAnsiTheme="minorHAnsi"/>
        </w:rPr>
      </w:pPr>
      <w:r w:rsidRPr="00613EED">
        <w:rPr>
          <w:rFonts w:asciiTheme="minorHAnsi" w:hAnsiTheme="minorHAnsi"/>
        </w:rPr>
        <w:t>MetadataStream mdStream;</w:t>
      </w:r>
    </w:p>
    <w:p w14:paraId="5DF97C40"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47207BD1" w14:textId="77777777" w:rsidR="00060362" w:rsidRPr="00613EED" w:rsidRDefault="00060362" w:rsidP="009E44B2">
      <w:pPr>
        <w:pStyle w:val="Code"/>
        <w:rPr>
          <w:rFonts w:asciiTheme="minorHAnsi" w:hAnsiTheme="minorHAnsi"/>
        </w:rPr>
      </w:pPr>
      <w:r w:rsidRPr="00613EED">
        <w:rPr>
          <w:rFonts w:asciiTheme="minorHAnsi" w:hAnsiTheme="minorHAnsi"/>
        </w:rPr>
        <w:t>mdStream.save(compressor-&gt;getId());</w:t>
      </w:r>
    </w:p>
    <w:p w14:paraId="443ACF3A"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1F2CB6CB"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before loading the custom compressed data the custom compressor needs to be registered (if not yet registered)</w:t>
      </w:r>
    </w:p>
    <w:p w14:paraId="116D519B" w14:textId="77777777" w:rsidR="008D686D" w:rsidRPr="00613EED" w:rsidRDefault="008D686D" w:rsidP="009E44B2">
      <w:pPr>
        <w:pStyle w:val="Code"/>
        <w:rPr>
          <w:rFonts w:asciiTheme="minorHAnsi" w:hAnsiTheme="minorHAnsi"/>
        </w:rPr>
      </w:pPr>
      <w:r w:rsidRPr="00613EED">
        <w:rPr>
          <w:rFonts w:asciiTheme="minorHAnsi" w:hAnsiTheme="minorHAnsi"/>
        </w:rPr>
        <w:t>Compressor::registerNew(compressor);</w:t>
      </w:r>
    </w:p>
    <w:p w14:paraId="29E06234" w14:textId="77777777" w:rsidR="008D686D" w:rsidRPr="00613EED" w:rsidRDefault="008D686D" w:rsidP="009E44B2">
      <w:pPr>
        <w:pStyle w:val="Code"/>
        <w:rPr>
          <w:rFonts w:asciiTheme="minorHAnsi" w:hAnsiTheme="minorHAnsi"/>
        </w:rPr>
      </w:pPr>
      <w:r w:rsidRPr="00613EED">
        <w:rPr>
          <w:rFonts w:asciiTheme="minorHAnsi" w:hAnsiTheme="minorHAnsi"/>
        </w:rPr>
        <w:t>mdStream.load(fileName);</w:t>
      </w:r>
    </w:p>
    <w:p w14:paraId="202435E4"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28342CDE" w14:textId="77777777" w:rsidR="008D686D" w:rsidRPr="00613EED" w:rsidRDefault="008D686D" w:rsidP="009E44B2">
      <w:pPr>
        <w:pStyle w:val="Code"/>
        <w:rPr>
          <w:rFonts w:asciiTheme="minorHAnsi" w:hAnsiTheme="minorHAnsi"/>
          <w:color w:val="00B050"/>
        </w:rPr>
      </w:pPr>
    </w:p>
    <w:p w14:paraId="74AA0D99" w14:textId="77777777" w:rsidR="0003778A" w:rsidRPr="00613EED" w:rsidRDefault="0003778A" w:rsidP="009E44B2">
      <w:pPr>
        <w:pStyle w:val="Heading2"/>
        <w:spacing w:before="0" w:after="0"/>
        <w:rPr>
          <w:rFonts w:asciiTheme="minorHAnsi" w:hAnsiTheme="minorHAnsi"/>
        </w:rPr>
      </w:pPr>
      <w:r w:rsidRPr="00613EED">
        <w:rPr>
          <w:rFonts w:asciiTheme="minorHAnsi" w:hAnsiTheme="minorHAnsi"/>
        </w:rPr>
        <w:t>Encryption</w:t>
      </w:r>
    </w:p>
    <w:p w14:paraId="3AD89554" w14:textId="77777777" w:rsidR="0003778A" w:rsidRPr="00613EED" w:rsidRDefault="0003778A" w:rsidP="009E44B2">
      <w:pPr>
        <w:spacing w:before="0"/>
        <w:rPr>
          <w:rFonts w:asciiTheme="minorHAnsi" w:hAnsiTheme="minorHAnsi"/>
        </w:rPr>
      </w:pPr>
      <w:r w:rsidRPr="00613EED">
        <w:rPr>
          <w:rFonts w:asciiTheme="minorHAnsi" w:hAnsiTheme="minorHAnsi"/>
        </w:rPr>
        <w:t>This section demonstrates the metadata Encryption possibilities.</w:t>
      </w:r>
    </w:p>
    <w:p w14:paraId="21E57CFA" w14:textId="77777777" w:rsidR="0003778A" w:rsidRPr="00613EED" w:rsidRDefault="008D686D" w:rsidP="009E44B2">
      <w:pPr>
        <w:pStyle w:val="Code"/>
        <w:rPr>
          <w:rFonts w:asciiTheme="minorHAnsi" w:hAnsiTheme="minorHAnsi"/>
        </w:rPr>
      </w:pPr>
      <w:r w:rsidRPr="00613EED">
        <w:rPr>
          <w:rFonts w:asciiTheme="minorHAnsi" w:hAnsiTheme="minorHAnsi"/>
        </w:rPr>
        <w:t>MetadataStream mdStream;</w:t>
      </w:r>
    </w:p>
    <w:p w14:paraId="7BF844E7"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7E785A0F" w14:textId="77777777" w:rsidR="008D686D" w:rsidRPr="00613EED" w:rsidRDefault="008D686D" w:rsidP="009E44B2">
      <w:pPr>
        <w:pStyle w:val="Code"/>
        <w:rPr>
          <w:rFonts w:asciiTheme="minorHAnsi" w:hAnsiTheme="minorHAnsi"/>
        </w:rPr>
      </w:pPr>
      <w:r w:rsidRPr="00613EED">
        <w:rPr>
          <w:rFonts w:asciiTheme="minorHAnsi" w:hAnsiTheme="minorHAnsi"/>
        </w:rPr>
        <w:t>std::shared_ptr&lt;Encryptor&gt; encryptor = std::make_shared&lt;EncryptorDefault&gt;("ThereIsNoSpoon");</w:t>
      </w:r>
    </w:p>
    <w:p w14:paraId="6A23F34C" w14:textId="77777777" w:rsidR="008D686D" w:rsidRPr="00613EED" w:rsidRDefault="008D686D" w:rsidP="009E44B2">
      <w:pPr>
        <w:pStyle w:val="Code"/>
        <w:rPr>
          <w:rFonts w:asciiTheme="minorHAnsi" w:hAnsiTheme="minorHAnsi"/>
        </w:rPr>
      </w:pPr>
      <w:r w:rsidRPr="00613EED">
        <w:rPr>
          <w:rFonts w:asciiTheme="minorHAnsi" w:hAnsiTheme="minorHAnsi"/>
        </w:rPr>
        <w:t>mdStream.setEncryptor(encryptor);</w:t>
      </w:r>
    </w:p>
    <w:p w14:paraId="0039A293" w14:textId="77777777" w:rsidR="001669DF" w:rsidRPr="00613EED" w:rsidRDefault="001669DF" w:rsidP="009E44B2">
      <w:pPr>
        <w:pStyle w:val="Code"/>
        <w:rPr>
          <w:rFonts w:asciiTheme="minorHAnsi" w:hAnsiTheme="minorHAnsi"/>
        </w:rPr>
      </w:pPr>
    </w:p>
    <w:p w14:paraId="3E1E8D76" w14:textId="77777777" w:rsidR="001669DF" w:rsidRPr="00613EED" w:rsidRDefault="001669DF" w:rsidP="009E44B2">
      <w:pPr>
        <w:pStyle w:val="Code"/>
        <w:rPr>
          <w:rFonts w:asciiTheme="minorHAnsi" w:hAnsiTheme="minorHAnsi"/>
        </w:rPr>
      </w:pPr>
      <w:r w:rsidRPr="00613EED">
        <w:rPr>
          <w:rFonts w:asciiTheme="minorHAnsi" w:hAnsiTheme="minorHAnsi"/>
        </w:rPr>
        <w:t>if(scope == EncryptionScope::OneField)</w:t>
      </w:r>
    </w:p>
    <w:p w14:paraId="3525BA37" w14:textId="77777777" w:rsidR="001669DF" w:rsidRPr="00613EED" w:rsidRDefault="001669DF" w:rsidP="009E44B2">
      <w:pPr>
        <w:pStyle w:val="Code"/>
        <w:rPr>
          <w:rFonts w:asciiTheme="minorHAnsi" w:hAnsiTheme="minorHAnsi"/>
        </w:rPr>
      </w:pPr>
      <w:r w:rsidRPr="00613EED">
        <w:rPr>
          <w:rFonts w:asciiTheme="minorHAnsi" w:hAnsiTheme="minorHAnsi"/>
        </w:rPr>
        <w:t xml:space="preserve">        encryptField = true;</w:t>
      </w:r>
    </w:p>
    <w:p w14:paraId="0365A9C0" w14:textId="77777777" w:rsidR="001669DF" w:rsidRPr="00613EED" w:rsidRDefault="001669DF" w:rsidP="009E44B2">
      <w:pPr>
        <w:pStyle w:val="Code"/>
        <w:rPr>
          <w:rFonts w:asciiTheme="minorHAnsi" w:hAnsiTheme="minorHAnsi"/>
        </w:rPr>
      </w:pPr>
      <w:r w:rsidRPr="00613EED">
        <w:rPr>
          <w:rFonts w:asciiTheme="minorHAnsi" w:hAnsiTheme="minorHAnsi"/>
        </w:rPr>
        <w:t>if(scope == EncryptionScope::OneMetadata)</w:t>
      </w:r>
    </w:p>
    <w:p w14:paraId="6E2DCF16" w14:textId="77777777" w:rsidR="001669DF" w:rsidRPr="00613EED" w:rsidRDefault="001669DF" w:rsidP="009E44B2">
      <w:pPr>
        <w:pStyle w:val="Code"/>
        <w:rPr>
          <w:rFonts w:asciiTheme="minorHAnsi" w:hAnsiTheme="minorHAnsi"/>
        </w:rPr>
      </w:pPr>
      <w:r w:rsidRPr="00613EED">
        <w:rPr>
          <w:rFonts w:asciiTheme="minorHAnsi" w:hAnsiTheme="minorHAnsi"/>
        </w:rPr>
        <w:t xml:space="preserve">        encryptRecord = true;</w:t>
      </w:r>
    </w:p>
    <w:p w14:paraId="6E6E82DD" w14:textId="77777777" w:rsidR="001669DF" w:rsidRPr="00613EED" w:rsidRDefault="001669DF" w:rsidP="009E44B2">
      <w:pPr>
        <w:pStyle w:val="Code"/>
        <w:rPr>
          <w:rFonts w:asciiTheme="minorHAnsi" w:hAnsiTheme="minorHAnsi"/>
        </w:rPr>
      </w:pPr>
      <w:r w:rsidRPr="00613EED">
        <w:rPr>
          <w:rFonts w:asciiTheme="minorHAnsi" w:hAnsiTheme="minorHAnsi"/>
        </w:rPr>
        <w:t>{</w:t>
      </w:r>
    </w:p>
    <w:p w14:paraId="209F4C80" w14:textId="77777777" w:rsidR="001669DF" w:rsidRPr="00613EED" w:rsidRDefault="001669DF" w:rsidP="009E44B2">
      <w:pPr>
        <w:pStyle w:val="Code"/>
        <w:rPr>
          <w:rFonts w:asciiTheme="minorHAnsi" w:hAnsiTheme="minorHAnsi"/>
        </w:rPr>
      </w:pPr>
      <w:r w:rsidRPr="00613EED">
        <w:rPr>
          <w:rFonts w:asciiTheme="minorHAnsi" w:hAnsiTheme="minorHAnsi"/>
        </w:rPr>
        <w:t xml:space="preserve">    gpsMetadata-&gt;push_back(FieldValue(GPS_COORD_LAT_FIELD, lat, encryptField));</w:t>
      </w:r>
    </w:p>
    <w:p w14:paraId="1A4699DA" w14:textId="77777777" w:rsidR="001669DF" w:rsidRPr="00613EED" w:rsidRDefault="001669DF" w:rsidP="009E44B2">
      <w:pPr>
        <w:pStyle w:val="Code"/>
        <w:rPr>
          <w:rFonts w:asciiTheme="minorHAnsi" w:hAnsiTheme="minorHAnsi"/>
        </w:rPr>
      </w:pPr>
      <w:r w:rsidRPr="00613EED">
        <w:rPr>
          <w:rFonts w:asciiTheme="minorHAnsi" w:hAnsiTheme="minorHAnsi"/>
        </w:rPr>
        <w:t xml:space="preserve">    gpsMetadata-&gt;push_back(FieldValue(GPS_COORD_LNG_FIELD, lng));</w:t>
      </w:r>
    </w:p>
    <w:p w14:paraId="21890163" w14:textId="77777777" w:rsidR="001669DF" w:rsidRPr="00613EED" w:rsidRDefault="001669DF" w:rsidP="009E44B2">
      <w:pPr>
        <w:pStyle w:val="Code"/>
        <w:rPr>
          <w:rFonts w:asciiTheme="minorHAnsi" w:hAnsiTheme="minorHAnsi"/>
        </w:rPr>
      </w:pPr>
      <w:r w:rsidRPr="00613EED">
        <w:rPr>
          <w:rFonts w:asciiTheme="minorHAnsi" w:hAnsiTheme="minorHAnsi"/>
        </w:rPr>
        <w:t xml:space="preserve">    gpsMetadata-&gt;setTimestamp(time);</w:t>
      </w:r>
    </w:p>
    <w:p w14:paraId="2006E77E" w14:textId="77777777" w:rsidR="001669DF" w:rsidRPr="00613EED" w:rsidRDefault="001669DF" w:rsidP="009E44B2">
      <w:pPr>
        <w:pStyle w:val="Code"/>
        <w:rPr>
          <w:rFonts w:asciiTheme="minorHAnsi" w:hAnsiTheme="minorHAnsi"/>
        </w:rPr>
      </w:pPr>
      <w:r w:rsidRPr="00613EED">
        <w:rPr>
          <w:rFonts w:asciiTheme="minorHAnsi" w:hAnsiTheme="minorHAnsi"/>
        </w:rPr>
        <w:t xml:space="preserve">    gpsMetadata-&gt;setUseEncryption(encryptRecord);</w:t>
      </w:r>
    </w:p>
    <w:p w14:paraId="43EB8CEA" w14:textId="77777777" w:rsidR="001669DF" w:rsidRPr="00613EED" w:rsidRDefault="001669DF" w:rsidP="009E44B2">
      <w:pPr>
        <w:pStyle w:val="Code"/>
        <w:rPr>
          <w:rFonts w:asciiTheme="minorHAnsi" w:hAnsiTheme="minorHAnsi"/>
        </w:rPr>
      </w:pPr>
      <w:r w:rsidRPr="00613EED">
        <w:rPr>
          <w:rFonts w:asciiTheme="minorHAnsi" w:hAnsiTheme="minorHAnsi"/>
        </w:rPr>
        <w:t>}</w:t>
      </w:r>
    </w:p>
    <w:p w14:paraId="3E89B311" w14:textId="77777777" w:rsidR="001669DF" w:rsidRPr="00613EED" w:rsidRDefault="001669DF" w:rsidP="009E44B2">
      <w:pPr>
        <w:pStyle w:val="Code"/>
        <w:rPr>
          <w:rFonts w:asciiTheme="minorHAnsi" w:hAnsiTheme="minorHAnsi"/>
        </w:rPr>
      </w:pPr>
    </w:p>
    <w:p w14:paraId="43A766A5" w14:textId="77777777" w:rsidR="008D686D" w:rsidRPr="00613EED" w:rsidRDefault="008D686D" w:rsidP="009E44B2">
      <w:pPr>
        <w:pStyle w:val="Code"/>
        <w:rPr>
          <w:rFonts w:asciiTheme="minorHAnsi" w:hAnsiTheme="minorHAnsi"/>
        </w:rPr>
      </w:pPr>
      <w:r w:rsidRPr="00613EED">
        <w:rPr>
          <w:rFonts w:asciiTheme="minorHAnsi" w:hAnsiTheme="minorHAnsi"/>
        </w:rPr>
        <w:t>if(scope == EncryptionScope::Whole)</w:t>
      </w:r>
    </w:p>
    <w:p w14:paraId="0819AF1F" w14:textId="77777777" w:rsidR="008D686D" w:rsidRPr="00613EED" w:rsidRDefault="008D686D" w:rsidP="009E44B2">
      <w:pPr>
        <w:pStyle w:val="Code"/>
        <w:rPr>
          <w:rFonts w:asciiTheme="minorHAnsi" w:hAnsiTheme="minorHAnsi"/>
        </w:rPr>
      </w:pPr>
      <w:r w:rsidRPr="00613EED">
        <w:rPr>
          <w:rFonts w:asciiTheme="minorHAnsi" w:hAnsiTheme="minorHAnsi"/>
        </w:rPr>
        <w:t xml:space="preserve">        mdStream.setUseEncryption(true);</w:t>
      </w:r>
    </w:p>
    <w:p w14:paraId="5C5FF04F" w14:textId="77777777" w:rsidR="008D686D" w:rsidRPr="00613EED" w:rsidRDefault="008D686D" w:rsidP="009E44B2">
      <w:pPr>
        <w:pStyle w:val="Code"/>
        <w:rPr>
          <w:rFonts w:asciiTheme="minorHAnsi" w:hAnsiTheme="minorHAnsi"/>
        </w:rPr>
      </w:pPr>
      <w:r w:rsidRPr="00613EED">
        <w:rPr>
          <w:rFonts w:asciiTheme="minorHAnsi" w:hAnsiTheme="minorHAnsi"/>
        </w:rPr>
        <w:t>else if(scope == EncryptionScope::Schema)</w:t>
      </w:r>
    </w:p>
    <w:p w14:paraId="6792DB71" w14:textId="77777777" w:rsidR="008D686D" w:rsidRPr="00613EED" w:rsidRDefault="008D686D" w:rsidP="009E44B2">
      <w:pPr>
        <w:pStyle w:val="Code"/>
        <w:rPr>
          <w:rFonts w:asciiTheme="minorHAnsi" w:hAnsiTheme="minorHAnsi"/>
        </w:rPr>
      </w:pPr>
      <w:r w:rsidRPr="00613EED">
        <w:rPr>
          <w:rFonts w:asciiTheme="minorHAnsi" w:hAnsiTheme="minorHAnsi"/>
        </w:rPr>
        <w:t xml:space="preserve">        gpsSchema-&gt;setUseEncryption(true);</w:t>
      </w:r>
    </w:p>
    <w:p w14:paraId="07F9689A" w14:textId="77777777" w:rsidR="008D686D" w:rsidRPr="00613EED" w:rsidRDefault="008D686D" w:rsidP="009E44B2">
      <w:pPr>
        <w:pStyle w:val="Code"/>
        <w:rPr>
          <w:rFonts w:asciiTheme="minorHAnsi" w:hAnsiTheme="minorHAnsi"/>
        </w:rPr>
      </w:pPr>
      <w:r w:rsidRPr="00613EED">
        <w:rPr>
          <w:rFonts w:asciiTheme="minorHAnsi" w:hAnsiTheme="minorHAnsi"/>
        </w:rPr>
        <w:t>else if(scope == EncryptionScope::MetaDesc)</w:t>
      </w:r>
    </w:p>
    <w:p w14:paraId="062E9AAA" w14:textId="77777777" w:rsidR="008D686D" w:rsidRPr="00613EED" w:rsidRDefault="008D686D" w:rsidP="009E44B2">
      <w:pPr>
        <w:pStyle w:val="Code"/>
        <w:rPr>
          <w:rFonts w:asciiTheme="minorHAnsi" w:hAnsiTheme="minorHAnsi"/>
        </w:rPr>
      </w:pPr>
      <w:r w:rsidRPr="00613EED">
        <w:rPr>
          <w:rFonts w:asciiTheme="minorHAnsi" w:hAnsiTheme="minorHAnsi"/>
        </w:rPr>
        <w:t xml:space="preserve">        metadesc-&gt;setUseEncryption(true);</w:t>
      </w:r>
    </w:p>
    <w:p w14:paraId="44F02082" w14:textId="77777777" w:rsidR="008D686D" w:rsidRPr="00613EED" w:rsidRDefault="008D686D" w:rsidP="009E44B2">
      <w:pPr>
        <w:pStyle w:val="Code"/>
        <w:rPr>
          <w:rFonts w:asciiTheme="minorHAnsi" w:hAnsiTheme="minorHAnsi"/>
        </w:rPr>
      </w:pPr>
      <w:r w:rsidRPr="00613EED">
        <w:rPr>
          <w:rFonts w:asciiTheme="minorHAnsi" w:hAnsiTheme="minorHAnsi"/>
        </w:rPr>
        <w:t>else if(scope == EncryptionScope::FieldDesc)</w:t>
      </w:r>
    </w:p>
    <w:p w14:paraId="4B1BF045" w14:textId="77777777" w:rsidR="008D686D" w:rsidRPr="00613EED" w:rsidRDefault="008D686D" w:rsidP="009E44B2">
      <w:pPr>
        <w:pStyle w:val="Code"/>
        <w:rPr>
          <w:rFonts w:asciiTheme="minorHAnsi" w:hAnsiTheme="minorHAnsi"/>
        </w:rPr>
      </w:pPr>
      <w:r w:rsidRPr="00613EED">
        <w:rPr>
          <w:rFonts w:asciiTheme="minorHAnsi" w:hAnsiTheme="minorHAnsi"/>
        </w:rPr>
        <w:t xml:space="preserve">        field.useEncryption = true;</w:t>
      </w:r>
    </w:p>
    <w:p w14:paraId="09DD6721" w14:textId="77777777" w:rsidR="001669DF" w:rsidRPr="00613EED" w:rsidRDefault="001669DF" w:rsidP="009E44B2">
      <w:pPr>
        <w:pStyle w:val="Code"/>
        <w:rPr>
          <w:rFonts w:asciiTheme="minorHAnsi" w:hAnsiTheme="minorHAnsi"/>
        </w:rPr>
      </w:pPr>
    </w:p>
    <w:p w14:paraId="0DCA0B39" w14:textId="77777777" w:rsidR="008D686D" w:rsidRPr="00613EED" w:rsidRDefault="008D686D" w:rsidP="009E44B2">
      <w:pPr>
        <w:pStyle w:val="Code"/>
        <w:rPr>
          <w:rFonts w:asciiTheme="minorHAnsi" w:hAnsiTheme="minorHAnsi"/>
        </w:rPr>
      </w:pPr>
      <w:r w:rsidRPr="00613EED">
        <w:rPr>
          <w:rFonts w:asciiTheme="minorHAnsi" w:hAnsiTheme="minorHAnsi"/>
        </w:rPr>
        <w:t>mdStream.save();</w:t>
      </w:r>
    </w:p>
    <w:p w14:paraId="1B1D3FF5" w14:textId="77777777" w:rsidR="0003778A" w:rsidRPr="00613EED" w:rsidRDefault="0003778A" w:rsidP="009E44B2">
      <w:pPr>
        <w:pStyle w:val="Heading2"/>
        <w:spacing w:before="0" w:after="0"/>
        <w:rPr>
          <w:rFonts w:asciiTheme="minorHAnsi" w:hAnsiTheme="minorHAnsi"/>
        </w:rPr>
      </w:pPr>
      <w:r w:rsidRPr="00613EED">
        <w:rPr>
          <w:rFonts w:asciiTheme="minorHAnsi" w:hAnsiTheme="minorHAnsi"/>
        </w:rPr>
        <w:t>Statistics</w:t>
      </w:r>
    </w:p>
    <w:p w14:paraId="4C2B60F6" w14:textId="77777777" w:rsidR="0003778A" w:rsidRPr="00613EED" w:rsidRDefault="0003778A" w:rsidP="009E44B2">
      <w:pPr>
        <w:spacing w:before="0"/>
        <w:rPr>
          <w:rFonts w:asciiTheme="minorHAnsi" w:hAnsiTheme="minorHAnsi"/>
        </w:rPr>
      </w:pPr>
      <w:r w:rsidRPr="00613EED">
        <w:rPr>
          <w:rFonts w:asciiTheme="minorHAnsi" w:hAnsiTheme="minorHAnsi"/>
        </w:rPr>
        <w:t>This section demonstrates the metadata Statistics possibilities.</w:t>
      </w:r>
    </w:p>
    <w:p w14:paraId="373397BB" w14:textId="77777777" w:rsidR="0003778A" w:rsidRPr="00613EED" w:rsidRDefault="00B928EA" w:rsidP="009E44B2">
      <w:pPr>
        <w:pStyle w:val="Code"/>
        <w:rPr>
          <w:rFonts w:asciiTheme="minorHAnsi" w:hAnsiTheme="minorHAnsi"/>
        </w:rPr>
      </w:pPr>
      <w:r w:rsidRPr="00613EED">
        <w:rPr>
          <w:rFonts w:asciiTheme="minorHAnsi" w:hAnsiTheme="minorHAnsi"/>
        </w:rPr>
        <w:t>vmf::MetadataStream mdStream;</w:t>
      </w:r>
    </w:p>
    <w:p w14:paraId="5150BD05" w14:textId="77777777" w:rsidR="00B928EA" w:rsidRPr="00613EED" w:rsidRDefault="00B928EA" w:rsidP="009E44B2">
      <w:pPr>
        <w:pStyle w:val="Code"/>
        <w:rPr>
          <w:rFonts w:asciiTheme="minorHAnsi" w:hAnsiTheme="minorHAnsi"/>
          <w:color w:val="00B050"/>
        </w:rPr>
      </w:pPr>
      <w:r w:rsidRPr="00613EED">
        <w:rPr>
          <w:rFonts w:asciiTheme="minorHAnsi" w:hAnsiTheme="minorHAnsi"/>
          <w:color w:val="00B050"/>
        </w:rPr>
        <w:t>// …</w:t>
      </w:r>
    </w:p>
    <w:p w14:paraId="21704BB9" w14:textId="77777777" w:rsidR="00B928EA" w:rsidRPr="00613EED" w:rsidRDefault="00B928EA" w:rsidP="009E44B2">
      <w:pPr>
        <w:pStyle w:val="Code"/>
        <w:rPr>
          <w:rFonts w:asciiTheme="minorHAnsi" w:hAnsiTheme="minorHAnsi"/>
          <w:color w:val="00B050"/>
        </w:rPr>
      </w:pPr>
      <w:r w:rsidRPr="00613EED">
        <w:rPr>
          <w:rFonts w:asciiTheme="minorHAnsi" w:hAnsiTheme="minorHAnsi"/>
          <w:color w:val="00B050"/>
        </w:rPr>
        <w:t>// Set up statistics object(s)</w:t>
      </w:r>
    </w:p>
    <w:p w14:paraId="6C15C90D" w14:textId="77777777" w:rsidR="00B928EA" w:rsidRPr="00613EED" w:rsidRDefault="00B928EA" w:rsidP="009E44B2">
      <w:pPr>
        <w:pStyle w:val="Code"/>
        <w:rPr>
          <w:rFonts w:asciiTheme="minorHAnsi" w:hAnsiTheme="minorHAnsi"/>
        </w:rPr>
      </w:pPr>
      <w:r w:rsidRPr="00613EED">
        <w:rPr>
          <w:rFonts w:asciiTheme="minorHAnsi" w:hAnsiTheme="minorHAnsi"/>
        </w:rPr>
        <w:lastRenderedPageBreak/>
        <w:t>std::vector&lt; vmf::StatField &gt; fields;</w:t>
      </w:r>
    </w:p>
    <w:p w14:paraId="1ACEF78E" w14:textId="77777777" w:rsidR="00B928EA" w:rsidRPr="00613EED" w:rsidRDefault="00B928EA" w:rsidP="009E44B2">
      <w:pPr>
        <w:pStyle w:val="Code"/>
        <w:rPr>
          <w:rFonts w:asciiTheme="minorHAnsi" w:hAnsiTheme="minorHAnsi"/>
        </w:rPr>
      </w:pPr>
      <w:r w:rsidRPr="00613EED">
        <w:rPr>
          <w:rFonts w:asciiTheme="minorHAnsi" w:hAnsiTheme="minorHAnsi"/>
        </w:rPr>
        <w:t>fields.emplace_back( GPS_COUNT_COORD_NAME, GPS_SCHEMA_NAME, GPS_DESC, GPS_COORD_FIELD, vmf::StatOpFactory::builtinName( vmf::StatOpFactory::BuiltinOp::Count ));</w:t>
      </w:r>
    </w:p>
    <w:p w14:paraId="10FBB192" w14:textId="77777777" w:rsidR="00B928EA" w:rsidRPr="00613EED" w:rsidRDefault="00B928EA" w:rsidP="009E44B2">
      <w:pPr>
        <w:pStyle w:val="Code"/>
        <w:rPr>
          <w:rFonts w:asciiTheme="minorHAnsi" w:hAnsiTheme="minorHAnsi"/>
        </w:rPr>
      </w:pPr>
      <w:r w:rsidRPr="00613EED">
        <w:rPr>
          <w:rFonts w:asciiTheme="minorHAnsi" w:hAnsiTheme="minorHAnsi"/>
        </w:rPr>
        <w:t>fields.emplace_back( GPS_COUNT_TIME_NAME, GPS_SCHEMA_NAME, GPS_DESC, GPS_TIME_FIELD, vmf::StatOpFactory::builtinName( vmf::StatOpFactory::BuiltinOp::Count ));</w:t>
      </w:r>
    </w:p>
    <w:p w14:paraId="22D7DD3F" w14:textId="77777777" w:rsidR="00B928EA" w:rsidRPr="00613EED" w:rsidRDefault="00B928EA" w:rsidP="009E44B2">
      <w:pPr>
        <w:pStyle w:val="Code"/>
        <w:rPr>
          <w:rFonts w:asciiTheme="minorHAnsi" w:hAnsiTheme="minorHAnsi"/>
        </w:rPr>
      </w:pPr>
      <w:r w:rsidRPr="00613EED">
        <w:rPr>
          <w:rFonts w:asciiTheme="minorHAnsi" w:hAnsiTheme="minorHAnsi"/>
        </w:rPr>
        <w:t>mdStream.addStat( make_shared&lt;vmf::Stat&gt;( GPS_STAT_NAME, fields, vmf::Stat::UpdateMode::Disabled ));</w:t>
      </w:r>
    </w:p>
    <w:p w14:paraId="4E4F7DFF" w14:textId="77777777" w:rsidR="00B928EA" w:rsidRPr="00613EED" w:rsidRDefault="00B928EA" w:rsidP="009E44B2">
      <w:pPr>
        <w:pStyle w:val="Code"/>
        <w:rPr>
          <w:rFonts w:asciiTheme="minorHAnsi" w:hAnsiTheme="minorHAnsi"/>
        </w:rPr>
      </w:pPr>
    </w:p>
    <w:p w14:paraId="5AA17DBF" w14:textId="77777777" w:rsidR="00B928EA" w:rsidRPr="00613EED" w:rsidRDefault="00B928EA" w:rsidP="009E44B2">
      <w:pPr>
        <w:pStyle w:val="Code"/>
        <w:rPr>
          <w:rFonts w:asciiTheme="minorHAnsi" w:hAnsiTheme="minorHAnsi"/>
        </w:rPr>
      </w:pPr>
      <w:r w:rsidRPr="00613EED">
        <w:rPr>
          <w:rFonts w:asciiTheme="minorHAnsi" w:hAnsiTheme="minorHAnsi"/>
        </w:rPr>
        <w:t>mdStream.getStat(GPS_STAT_NAME)-&gt;setUpdateTimeout( 50 );</w:t>
      </w:r>
    </w:p>
    <w:p w14:paraId="0061E7A0" w14:textId="77777777" w:rsidR="00B928EA" w:rsidRPr="00613EED" w:rsidRDefault="00B928EA" w:rsidP="009E44B2">
      <w:pPr>
        <w:pStyle w:val="Code"/>
        <w:rPr>
          <w:rFonts w:asciiTheme="minorHAnsi" w:hAnsiTheme="minorHAnsi"/>
        </w:rPr>
      </w:pPr>
      <w:r w:rsidRPr="00613EED">
        <w:rPr>
          <w:rFonts w:asciiTheme="minorHAnsi" w:hAnsiTheme="minorHAnsi"/>
        </w:rPr>
        <w:t>mdStream.getStat(GPS_STAT_NAME)-&gt;setUpdateMode( vmf::Stat::UpdateMode::OnTimer );</w:t>
      </w:r>
    </w:p>
    <w:p w14:paraId="46FF936E" w14:textId="77777777" w:rsidR="00B928EA" w:rsidRPr="00613EED" w:rsidRDefault="00B928EA" w:rsidP="009E44B2">
      <w:pPr>
        <w:pStyle w:val="Code"/>
        <w:rPr>
          <w:rFonts w:asciiTheme="minorHAnsi" w:hAnsiTheme="minorHAnsi"/>
        </w:rPr>
      </w:pPr>
    </w:p>
    <w:p w14:paraId="55C7C68B" w14:textId="77777777" w:rsidR="00B928EA" w:rsidRPr="00613EED" w:rsidRDefault="00B928EA" w:rsidP="009E44B2">
      <w:pPr>
        <w:pStyle w:val="Code"/>
        <w:rPr>
          <w:rFonts w:asciiTheme="minorHAnsi" w:hAnsiTheme="minorHAnsi"/>
          <w:color w:val="00B050"/>
        </w:rPr>
      </w:pPr>
      <w:r w:rsidRPr="00613EED">
        <w:rPr>
          <w:rFonts w:asciiTheme="minorHAnsi" w:hAnsiTheme="minorHAnsi"/>
          <w:color w:val="00B050"/>
        </w:rPr>
        <w:t>// Add to metadata a new item</w:t>
      </w:r>
    </w:p>
    <w:p w14:paraId="6C1893B7" w14:textId="77777777" w:rsidR="00B928EA" w:rsidRPr="00613EED" w:rsidRDefault="00B928EA" w:rsidP="009E44B2">
      <w:pPr>
        <w:pStyle w:val="Code"/>
        <w:rPr>
          <w:rFonts w:asciiTheme="minorHAnsi" w:hAnsiTheme="minorHAnsi"/>
        </w:rPr>
      </w:pPr>
      <w:r w:rsidRPr="00613EED">
        <w:rPr>
          <w:rFonts w:asciiTheme="minorHAnsi" w:hAnsiTheme="minorHAnsi"/>
        </w:rPr>
        <w:t>mdStream.add(gpsMetadata);</w:t>
      </w:r>
    </w:p>
    <w:p w14:paraId="05E7CFCA" w14:textId="77777777" w:rsidR="00B928EA" w:rsidRPr="00613EED" w:rsidRDefault="00B928EA" w:rsidP="009E44B2">
      <w:pPr>
        <w:pStyle w:val="Code"/>
        <w:rPr>
          <w:rFonts w:asciiTheme="minorHAnsi" w:hAnsiTheme="minorHAnsi"/>
        </w:rPr>
      </w:pPr>
    </w:p>
    <w:p w14:paraId="291B390C" w14:textId="77777777" w:rsidR="00B928EA" w:rsidRPr="00613EED" w:rsidRDefault="00B928EA" w:rsidP="009E44B2">
      <w:pPr>
        <w:pStyle w:val="Code"/>
        <w:rPr>
          <w:rFonts w:asciiTheme="minorHAnsi" w:hAnsiTheme="minorHAnsi"/>
        </w:rPr>
      </w:pPr>
      <w:r w:rsidRPr="00613EED">
        <w:rPr>
          <w:rFonts w:asciiTheme="minorHAnsi" w:hAnsiTheme="minorHAnsi"/>
        </w:rPr>
        <w:t>mdStream.getStat(GPS_STAT_NAME)-&gt;update();</w:t>
      </w:r>
    </w:p>
    <w:p w14:paraId="146851D6" w14:textId="77777777" w:rsidR="00B928EA" w:rsidRPr="00613EED" w:rsidRDefault="00B928EA" w:rsidP="009E44B2">
      <w:pPr>
        <w:pStyle w:val="Code"/>
        <w:rPr>
          <w:rFonts w:asciiTheme="minorHAnsi" w:hAnsiTheme="minorHAnsi"/>
        </w:rPr>
      </w:pPr>
    </w:p>
    <w:p w14:paraId="0118355E" w14:textId="77777777" w:rsidR="00B928EA" w:rsidRPr="00613EED" w:rsidRDefault="00B928EA" w:rsidP="009E44B2">
      <w:pPr>
        <w:pStyle w:val="Code"/>
        <w:rPr>
          <w:rFonts w:asciiTheme="minorHAnsi" w:hAnsiTheme="minorHAnsi"/>
        </w:rPr>
      </w:pPr>
      <w:r w:rsidRPr="00613EED">
        <w:rPr>
          <w:rFonts w:asciiTheme="minorHAnsi" w:hAnsiTheme="minorHAnsi"/>
        </w:rPr>
        <w:t>std::vector&lt; std::string &gt; fieldNames = mdStream.getStat(GPS_STAT_NAME)-&gt;getAllFieldNames();</w:t>
      </w:r>
    </w:p>
    <w:p w14:paraId="18C41A96" w14:textId="77777777" w:rsidR="00B928EA" w:rsidRPr="00613EED" w:rsidRDefault="00B928EA" w:rsidP="009E44B2">
      <w:pPr>
        <w:pStyle w:val="Code"/>
        <w:rPr>
          <w:rFonts w:asciiTheme="minorHAnsi" w:hAnsiTheme="minorHAnsi"/>
        </w:rPr>
      </w:pPr>
      <w:r w:rsidRPr="00613EED">
        <w:rPr>
          <w:rFonts w:asciiTheme="minorHAnsi" w:hAnsiTheme="minorHAnsi"/>
        </w:rPr>
        <w:t>for( auto&amp; fieldName : fieldNames )</w:t>
      </w:r>
    </w:p>
    <w:p w14:paraId="363CB241" w14:textId="77777777" w:rsidR="00B928EA" w:rsidRPr="00613EED" w:rsidRDefault="00B928EA" w:rsidP="009E44B2">
      <w:pPr>
        <w:pStyle w:val="Code"/>
        <w:rPr>
          <w:rFonts w:asciiTheme="minorHAnsi" w:hAnsiTheme="minorHAnsi"/>
        </w:rPr>
      </w:pPr>
      <w:r w:rsidRPr="00613EED">
        <w:rPr>
          <w:rFonts w:asciiTheme="minorHAnsi" w:hAnsiTheme="minorHAnsi"/>
        </w:rPr>
        <w:t>{</w:t>
      </w:r>
    </w:p>
    <w:p w14:paraId="518F2AB6" w14:textId="77777777" w:rsidR="00B928EA" w:rsidRPr="00613EED" w:rsidRDefault="00B928EA" w:rsidP="009E44B2">
      <w:pPr>
        <w:pStyle w:val="Code"/>
        <w:rPr>
          <w:rFonts w:asciiTheme="minorHAnsi" w:hAnsiTheme="minorHAnsi"/>
        </w:rPr>
      </w:pPr>
      <w:r w:rsidRPr="00613EED">
        <w:rPr>
          <w:rFonts w:asciiTheme="minorHAnsi" w:hAnsiTheme="minorHAnsi"/>
        </w:rPr>
        <w:t xml:space="preserve">    const vmf::StatField&amp; field = stat-&gt;getField( fieldName );</w:t>
      </w:r>
    </w:p>
    <w:p w14:paraId="7C666806" w14:textId="77777777" w:rsidR="00B928EA" w:rsidRPr="00613EED" w:rsidRDefault="00B928EA" w:rsidP="009E44B2">
      <w:pPr>
        <w:pStyle w:val="Code"/>
        <w:rPr>
          <w:rFonts w:asciiTheme="minorHAnsi" w:hAnsiTheme="minorHAnsi"/>
        </w:rPr>
      </w:pPr>
      <w:r w:rsidRPr="00613EED">
        <w:rPr>
          <w:rFonts w:asciiTheme="minorHAnsi" w:hAnsiTheme="minorHAnsi"/>
        </w:rPr>
        <w:t xml:space="preserve">    std::cout &lt;&lt; "  name='" &lt;&lt; field.getName() &lt;&lt; "'"</w:t>
      </w:r>
    </w:p>
    <w:p w14:paraId="7FB19B32" w14:textId="77777777" w:rsidR="00B928EA" w:rsidRPr="00613EED" w:rsidRDefault="00B928EA" w:rsidP="009E44B2">
      <w:pPr>
        <w:pStyle w:val="Code"/>
        <w:rPr>
          <w:rFonts w:asciiTheme="minorHAnsi" w:hAnsiTheme="minorHAnsi"/>
        </w:rPr>
      </w:pPr>
      <w:r w:rsidRPr="00613EED">
        <w:rPr>
          <w:rFonts w:asciiTheme="minorHAnsi" w:hAnsiTheme="minorHAnsi"/>
        </w:rPr>
        <w:t xml:space="preserve">                        "  operation='" &lt;&lt; field.getOpName() &lt;&lt; "'"</w:t>
      </w:r>
    </w:p>
    <w:p w14:paraId="5B9BD874" w14:textId="77777777" w:rsidR="00B928EA" w:rsidRPr="00613EED" w:rsidRDefault="00B928EA" w:rsidP="009E44B2">
      <w:pPr>
        <w:pStyle w:val="Code"/>
        <w:rPr>
          <w:rFonts w:asciiTheme="minorHAnsi" w:hAnsiTheme="minorHAnsi"/>
        </w:rPr>
      </w:pPr>
      <w:r w:rsidRPr="00613EED">
        <w:rPr>
          <w:rFonts w:asciiTheme="minorHAnsi" w:hAnsiTheme="minorHAnsi"/>
        </w:rPr>
        <w:t xml:space="preserve">                        "  metadata='" &lt;&lt; field.getMetadataName() &lt;&lt; "'"</w:t>
      </w:r>
    </w:p>
    <w:p w14:paraId="04CBCDC2" w14:textId="77777777" w:rsidR="00B928EA" w:rsidRPr="00613EED" w:rsidRDefault="00B928EA" w:rsidP="009E44B2">
      <w:pPr>
        <w:pStyle w:val="Code"/>
        <w:rPr>
          <w:rFonts w:asciiTheme="minorHAnsi" w:hAnsiTheme="minorHAnsi"/>
        </w:rPr>
      </w:pPr>
      <w:r w:rsidRPr="00613EED">
        <w:rPr>
          <w:rFonts w:asciiTheme="minorHAnsi" w:hAnsiTheme="minorHAnsi"/>
        </w:rPr>
        <w:t xml:space="preserve">                        "  field='" &lt;&lt; field.getFieldName() &lt;&lt; "'"</w:t>
      </w:r>
    </w:p>
    <w:p w14:paraId="19A1495F" w14:textId="77777777" w:rsidR="00B928EA" w:rsidRPr="00613EED" w:rsidRDefault="00B928EA" w:rsidP="009E44B2">
      <w:pPr>
        <w:pStyle w:val="Code"/>
        <w:rPr>
          <w:rFonts w:asciiTheme="minorHAnsi" w:hAnsiTheme="minorHAnsi"/>
        </w:rPr>
      </w:pPr>
      <w:r w:rsidRPr="00613EED">
        <w:rPr>
          <w:rFonts w:asciiTheme="minorHAnsi" w:hAnsiTheme="minorHAnsi"/>
        </w:rPr>
        <w:t xml:space="preserve">                        "  value=" &lt;&lt; field.getValue()</w:t>
      </w:r>
    </w:p>
    <w:p w14:paraId="5B887656" w14:textId="77777777" w:rsidR="00B928EA" w:rsidRPr="00613EED" w:rsidRDefault="00B928EA" w:rsidP="009E44B2">
      <w:pPr>
        <w:pStyle w:val="Code"/>
        <w:rPr>
          <w:rFonts w:asciiTheme="minorHAnsi" w:hAnsiTheme="minorHAnsi"/>
        </w:rPr>
      </w:pPr>
      <w:r w:rsidRPr="00613EED">
        <w:rPr>
          <w:rFonts w:asciiTheme="minorHAnsi" w:hAnsiTheme="minorHAnsi"/>
        </w:rPr>
        <w:t xml:space="preserve">                   &lt;&lt; std::endl;</w:t>
      </w:r>
    </w:p>
    <w:p w14:paraId="1D309D42" w14:textId="0CA32F4F" w:rsidR="00B928EA" w:rsidRPr="00613EED" w:rsidRDefault="00B928EA" w:rsidP="009E44B2">
      <w:pPr>
        <w:pStyle w:val="Code"/>
        <w:rPr>
          <w:rFonts w:asciiTheme="minorHAnsi" w:hAnsiTheme="minorHAnsi"/>
        </w:rPr>
      </w:pPr>
      <w:r w:rsidRPr="00613EED">
        <w:rPr>
          <w:rFonts w:asciiTheme="minorHAnsi" w:hAnsiTheme="minorHAnsi"/>
        </w:rPr>
        <w:t>}</w:t>
      </w:r>
    </w:p>
    <w:sectPr w:rsidR="00B928EA" w:rsidRPr="00613EED" w:rsidSect="00472AFB">
      <w:footerReference w:type="default" r:id="rId20"/>
      <w:pgSz w:w="12240" w:h="15840" w:code="1"/>
      <w:pgMar w:top="1440" w:right="1440" w:bottom="1440" w:left="1440" w:header="720" w:footer="72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2209BF" w14:textId="77777777" w:rsidR="008848B0" w:rsidRDefault="008848B0" w:rsidP="001B1219">
      <w:r>
        <w:separator/>
      </w:r>
    </w:p>
  </w:endnote>
  <w:endnote w:type="continuationSeparator" w:id="0">
    <w:p w14:paraId="175787EB" w14:textId="77777777" w:rsidR="008848B0" w:rsidRDefault="008848B0" w:rsidP="001B1219">
      <w:r>
        <w:continuationSeparator/>
      </w:r>
    </w:p>
  </w:endnote>
  <w:endnote w:type="continuationNotice" w:id="1">
    <w:p w14:paraId="4378FA38" w14:textId="77777777" w:rsidR="008848B0" w:rsidRDefault="008848B0">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2614B6" w14:textId="77777777" w:rsidR="00410F9F" w:rsidRDefault="00410F9F"/>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410F9F" w:rsidRPr="00613EED" w14:paraId="2944E18C" w14:textId="77777777">
      <w:tc>
        <w:tcPr>
          <w:tcW w:w="3162" w:type="dxa"/>
          <w:tcBorders>
            <w:top w:val="nil"/>
            <w:left w:val="nil"/>
            <w:bottom w:val="nil"/>
            <w:right w:val="nil"/>
          </w:tcBorders>
        </w:tcPr>
        <w:p w14:paraId="5E7B3D85" w14:textId="3D0C7CF9" w:rsidR="00410F9F" w:rsidRPr="00613EED" w:rsidRDefault="00410F9F" w:rsidP="00292E7E">
          <w:pPr>
            <w:rPr>
              <w:rFonts w:asciiTheme="minorHAnsi" w:hAnsiTheme="minorHAnsi"/>
            </w:rPr>
          </w:pPr>
          <w:r w:rsidRPr="00613EED">
            <w:rPr>
              <w:rFonts w:asciiTheme="minorHAnsi" w:hAnsiTheme="minorHAnsi"/>
              <w:lang w:eastAsia="zh-CN"/>
            </w:rPr>
            <w:t>VMF SDK Specification</w:t>
          </w:r>
        </w:p>
      </w:tc>
      <w:tc>
        <w:tcPr>
          <w:tcW w:w="3162" w:type="dxa"/>
          <w:tcBorders>
            <w:top w:val="nil"/>
            <w:left w:val="nil"/>
            <w:bottom w:val="nil"/>
            <w:right w:val="nil"/>
          </w:tcBorders>
        </w:tcPr>
        <w:p w14:paraId="38F40F21" w14:textId="77777777" w:rsidR="00410F9F" w:rsidRPr="00613EED" w:rsidRDefault="00410F9F" w:rsidP="001B1219">
          <w:pPr>
            <w:rPr>
              <w:rFonts w:asciiTheme="minorHAnsi" w:hAnsiTheme="minorHAnsi"/>
            </w:rPr>
          </w:pPr>
        </w:p>
      </w:tc>
      <w:tc>
        <w:tcPr>
          <w:tcW w:w="3162" w:type="dxa"/>
          <w:tcBorders>
            <w:top w:val="nil"/>
            <w:left w:val="nil"/>
            <w:bottom w:val="nil"/>
            <w:right w:val="nil"/>
          </w:tcBorders>
        </w:tcPr>
        <w:p w14:paraId="05F5297A" w14:textId="1319C9D1" w:rsidR="00410F9F" w:rsidRPr="00613EED" w:rsidRDefault="00410F9F" w:rsidP="001B1219">
          <w:pPr>
            <w:rPr>
              <w:rFonts w:asciiTheme="minorHAnsi" w:hAnsiTheme="minorHAnsi"/>
            </w:rPr>
          </w:pPr>
          <w:r w:rsidRPr="00613EED">
            <w:rPr>
              <w:rFonts w:asciiTheme="minorHAnsi" w:hAnsiTheme="minorHAnsi"/>
            </w:rPr>
            <w:t xml:space="preserve">Page </w:t>
          </w:r>
          <w:r w:rsidRPr="00613EED">
            <w:rPr>
              <w:rStyle w:val="PageNumber"/>
              <w:rFonts w:asciiTheme="minorHAnsi" w:hAnsiTheme="minorHAnsi"/>
            </w:rPr>
            <w:fldChar w:fldCharType="begin"/>
          </w:r>
          <w:r w:rsidRPr="00613EED">
            <w:rPr>
              <w:rStyle w:val="PageNumber"/>
              <w:rFonts w:asciiTheme="minorHAnsi" w:hAnsiTheme="minorHAnsi"/>
            </w:rPr>
            <w:instrText xml:space="preserve"> PAGE </w:instrText>
          </w:r>
          <w:r w:rsidRPr="00613EED">
            <w:rPr>
              <w:rStyle w:val="PageNumber"/>
              <w:rFonts w:asciiTheme="minorHAnsi" w:hAnsiTheme="minorHAnsi"/>
            </w:rPr>
            <w:fldChar w:fldCharType="separate"/>
          </w:r>
          <w:r w:rsidR="00780F6E">
            <w:rPr>
              <w:rStyle w:val="PageNumber"/>
              <w:rFonts w:asciiTheme="minorHAnsi" w:hAnsiTheme="minorHAnsi"/>
              <w:noProof/>
            </w:rPr>
            <w:t>4</w:t>
          </w:r>
          <w:r w:rsidRPr="00613EED">
            <w:rPr>
              <w:rStyle w:val="PageNumber"/>
              <w:rFonts w:asciiTheme="minorHAnsi" w:hAnsiTheme="minorHAnsi"/>
            </w:rPr>
            <w:fldChar w:fldCharType="end"/>
          </w:r>
          <w:r w:rsidRPr="00613EED">
            <w:rPr>
              <w:rStyle w:val="PageNumber"/>
              <w:rFonts w:asciiTheme="minorHAnsi" w:hAnsiTheme="minorHAnsi"/>
            </w:rPr>
            <w:t xml:space="preserve"> of </w:t>
          </w:r>
          <w:r w:rsidRPr="00613EED">
            <w:rPr>
              <w:rStyle w:val="PageNumber"/>
              <w:rFonts w:asciiTheme="minorHAnsi" w:hAnsiTheme="minorHAnsi"/>
            </w:rPr>
            <w:fldChar w:fldCharType="begin"/>
          </w:r>
          <w:r w:rsidRPr="00613EED">
            <w:rPr>
              <w:rStyle w:val="PageNumber"/>
              <w:rFonts w:asciiTheme="minorHAnsi" w:hAnsiTheme="minorHAnsi"/>
            </w:rPr>
            <w:instrText xml:space="preserve"> NUMPAGES  \* MERGEFORMAT </w:instrText>
          </w:r>
          <w:r w:rsidRPr="00613EED">
            <w:rPr>
              <w:rStyle w:val="PageNumber"/>
              <w:rFonts w:asciiTheme="minorHAnsi" w:hAnsiTheme="minorHAnsi"/>
            </w:rPr>
            <w:fldChar w:fldCharType="separate"/>
          </w:r>
          <w:r w:rsidR="00780F6E">
            <w:rPr>
              <w:rStyle w:val="PageNumber"/>
              <w:rFonts w:asciiTheme="minorHAnsi" w:hAnsiTheme="minorHAnsi"/>
              <w:noProof/>
            </w:rPr>
            <w:t>34</w:t>
          </w:r>
          <w:r w:rsidRPr="00613EED">
            <w:rPr>
              <w:rStyle w:val="PageNumber"/>
              <w:rFonts w:asciiTheme="minorHAnsi" w:hAnsiTheme="minorHAnsi"/>
            </w:rPr>
            <w:fldChar w:fldCharType="end"/>
          </w:r>
        </w:p>
      </w:tc>
    </w:tr>
  </w:tbl>
  <w:p w14:paraId="528D827D" w14:textId="77777777" w:rsidR="00410F9F" w:rsidRDefault="00410F9F" w:rsidP="001B12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A1EDBD" w14:textId="77777777" w:rsidR="008848B0" w:rsidRDefault="008848B0" w:rsidP="001B1219">
      <w:r>
        <w:separator/>
      </w:r>
    </w:p>
  </w:footnote>
  <w:footnote w:type="continuationSeparator" w:id="0">
    <w:p w14:paraId="55B6314D" w14:textId="77777777" w:rsidR="008848B0" w:rsidRDefault="008848B0" w:rsidP="001B1219">
      <w:r>
        <w:continuationSeparator/>
      </w:r>
    </w:p>
  </w:footnote>
  <w:footnote w:type="continuationNotice" w:id="1">
    <w:p w14:paraId="6F8046E5" w14:textId="77777777" w:rsidR="008848B0" w:rsidRDefault="008848B0">
      <w:pPr>
        <w:spacing w:before="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11.1pt;height:11.1pt" o:bullet="t">
        <v:imagedata r:id="rId1" o:title="checkbox"/>
      </v:shape>
    </w:pict>
  </w:numPicBullet>
  <w:numPicBullet w:numPicBulletId="1">
    <w:pict>
      <v:shape id="_x0000_i1117" type="#_x0000_t75" style="width:3in;height:3in" o:bullet="t"/>
    </w:pict>
  </w:numPicBullet>
  <w:numPicBullet w:numPicBulletId="2">
    <w:pict>
      <v:shape id="_x0000_i1118" type="#_x0000_t75" style="width:3in;height:3in" o:bullet="t"/>
    </w:pict>
  </w:numPicBullet>
  <w:abstractNum w:abstractNumId="0" w15:restartNumberingAfterBreak="0">
    <w:nsid w:val="FFFFFFFB"/>
    <w:multiLevelType w:val="multilevel"/>
    <w:tmpl w:val="9A62163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30F07E6"/>
    <w:multiLevelType w:val="multilevel"/>
    <w:tmpl w:val="43EC3C2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9A68CB"/>
    <w:multiLevelType w:val="hybridMultilevel"/>
    <w:tmpl w:val="1A36E9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DCC104A"/>
    <w:multiLevelType w:val="hybridMultilevel"/>
    <w:tmpl w:val="431A8B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022258"/>
    <w:multiLevelType w:val="hybridMultilevel"/>
    <w:tmpl w:val="69B23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101772"/>
    <w:multiLevelType w:val="hybridMultilevel"/>
    <w:tmpl w:val="62D04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F378F"/>
    <w:multiLevelType w:val="hybridMultilevel"/>
    <w:tmpl w:val="5DB66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692569"/>
    <w:multiLevelType w:val="hybridMultilevel"/>
    <w:tmpl w:val="C5781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443B33"/>
    <w:multiLevelType w:val="hybridMultilevel"/>
    <w:tmpl w:val="852EA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83438A"/>
    <w:multiLevelType w:val="hybridMultilevel"/>
    <w:tmpl w:val="921EF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F9F2F0B"/>
    <w:multiLevelType w:val="hybridMultilevel"/>
    <w:tmpl w:val="D39CA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C8373A"/>
    <w:multiLevelType w:val="hybridMultilevel"/>
    <w:tmpl w:val="BFACC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432E7F47"/>
    <w:multiLevelType w:val="hybridMultilevel"/>
    <w:tmpl w:val="11901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0A3485"/>
    <w:multiLevelType w:val="hybridMultilevel"/>
    <w:tmpl w:val="1034F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3C33D9"/>
    <w:multiLevelType w:val="hybridMultilevel"/>
    <w:tmpl w:val="B388F5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154EC0"/>
    <w:multiLevelType w:val="hybridMultilevel"/>
    <w:tmpl w:val="C44C1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0C071D"/>
    <w:multiLevelType w:val="hybridMultilevel"/>
    <w:tmpl w:val="1BB2E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A9606B"/>
    <w:multiLevelType w:val="hybridMultilevel"/>
    <w:tmpl w:val="6CA42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043160"/>
    <w:multiLevelType w:val="hybridMultilevel"/>
    <w:tmpl w:val="ED5EB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DD058F"/>
    <w:multiLevelType w:val="hybridMultilevel"/>
    <w:tmpl w:val="C0A2A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0A7614"/>
    <w:multiLevelType w:val="hybridMultilevel"/>
    <w:tmpl w:val="5EE4D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DD4921"/>
    <w:multiLevelType w:val="hybridMultilevel"/>
    <w:tmpl w:val="EBC8D732"/>
    <w:lvl w:ilvl="0" w:tplc="721C079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9FA713C"/>
    <w:multiLevelType w:val="hybridMultilevel"/>
    <w:tmpl w:val="BB401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EA7327"/>
    <w:multiLevelType w:val="hybridMultilevel"/>
    <w:tmpl w:val="FD08E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B70AC8"/>
    <w:multiLevelType w:val="hybridMultilevel"/>
    <w:tmpl w:val="AD8413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2874E5"/>
    <w:multiLevelType w:val="hybridMultilevel"/>
    <w:tmpl w:val="A38008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7C64EF"/>
    <w:multiLevelType w:val="hybridMultilevel"/>
    <w:tmpl w:val="F336E5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CDE1E96"/>
    <w:multiLevelType w:val="hybridMultilevel"/>
    <w:tmpl w:val="C248E7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7CFA4E73"/>
    <w:multiLevelType w:val="hybridMultilevel"/>
    <w:tmpl w:val="BC743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29"/>
  </w:num>
  <w:num w:numId="4">
    <w:abstractNumId w:val="18"/>
  </w:num>
  <w:num w:numId="5">
    <w:abstractNumId w:val="19"/>
  </w:num>
  <w:num w:numId="6">
    <w:abstractNumId w:val="16"/>
  </w:num>
  <w:num w:numId="7">
    <w:abstractNumId w:val="28"/>
  </w:num>
  <w:num w:numId="8">
    <w:abstractNumId w:val="13"/>
  </w:num>
  <w:num w:numId="9">
    <w:abstractNumId w:val="32"/>
  </w:num>
  <w:num w:numId="10">
    <w:abstractNumId w:val="2"/>
  </w:num>
  <w:num w:numId="11">
    <w:abstractNumId w:val="17"/>
  </w:num>
  <w:num w:numId="12">
    <w:abstractNumId w:val="3"/>
  </w:num>
  <w:num w:numId="13">
    <w:abstractNumId w:val="31"/>
  </w:num>
  <w:num w:numId="14">
    <w:abstractNumId w:val="1"/>
  </w:num>
  <w:num w:numId="15">
    <w:abstractNumId w:val="30"/>
  </w:num>
  <w:num w:numId="16">
    <w:abstractNumId w:val="25"/>
  </w:num>
  <w:num w:numId="17">
    <w:abstractNumId w:val="6"/>
  </w:num>
  <w:num w:numId="18">
    <w:abstractNumId w:val="26"/>
  </w:num>
  <w:num w:numId="19">
    <w:abstractNumId w:val="23"/>
  </w:num>
  <w:num w:numId="20">
    <w:abstractNumId w:val="4"/>
  </w:num>
  <w:num w:numId="21">
    <w:abstractNumId w:val="15"/>
  </w:num>
  <w:num w:numId="22">
    <w:abstractNumId w:val="9"/>
  </w:num>
  <w:num w:numId="23">
    <w:abstractNumId w:val="7"/>
  </w:num>
  <w:num w:numId="24">
    <w:abstractNumId w:val="21"/>
  </w:num>
  <w:num w:numId="25">
    <w:abstractNumId w:val="8"/>
  </w:num>
  <w:num w:numId="26">
    <w:abstractNumId w:val="14"/>
  </w:num>
  <w:num w:numId="27">
    <w:abstractNumId w:val="20"/>
  </w:num>
  <w:num w:numId="28">
    <w:abstractNumId w:val="5"/>
  </w:num>
  <w:num w:numId="29">
    <w:abstractNumId w:val="22"/>
  </w:num>
  <w:num w:numId="30">
    <w:abstractNumId w:val="27"/>
  </w:num>
  <w:num w:numId="31">
    <w:abstractNumId w:val="0"/>
  </w:num>
  <w:num w:numId="32">
    <w:abstractNumId w:val="24"/>
  </w:num>
  <w:num w:numId="33">
    <w:abstractNumId w:val="33"/>
  </w:num>
  <w:num w:numId="34">
    <w:abstractNumId w:val="11"/>
  </w:num>
  <w:num w:numId="35">
    <w:abstractNumId w:val="0"/>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1969"/>
    <w:rsid w:val="00000CF1"/>
    <w:rsid w:val="00006DD3"/>
    <w:rsid w:val="00010DC8"/>
    <w:rsid w:val="00031A1F"/>
    <w:rsid w:val="0003778A"/>
    <w:rsid w:val="00040869"/>
    <w:rsid w:val="000414C9"/>
    <w:rsid w:val="000454A7"/>
    <w:rsid w:val="000508EB"/>
    <w:rsid w:val="00060362"/>
    <w:rsid w:val="00065B8B"/>
    <w:rsid w:val="00073753"/>
    <w:rsid w:val="00075670"/>
    <w:rsid w:val="0007702B"/>
    <w:rsid w:val="000818A9"/>
    <w:rsid w:val="00085556"/>
    <w:rsid w:val="00090DF3"/>
    <w:rsid w:val="0009203B"/>
    <w:rsid w:val="000A2E23"/>
    <w:rsid w:val="000D294E"/>
    <w:rsid w:val="00100441"/>
    <w:rsid w:val="001020EF"/>
    <w:rsid w:val="0011075E"/>
    <w:rsid w:val="00117BDB"/>
    <w:rsid w:val="00131FF5"/>
    <w:rsid w:val="00143B36"/>
    <w:rsid w:val="00152375"/>
    <w:rsid w:val="0015795C"/>
    <w:rsid w:val="001632A4"/>
    <w:rsid w:val="001637A0"/>
    <w:rsid w:val="001669DF"/>
    <w:rsid w:val="00170246"/>
    <w:rsid w:val="001775E7"/>
    <w:rsid w:val="00182649"/>
    <w:rsid w:val="001841D8"/>
    <w:rsid w:val="001841E4"/>
    <w:rsid w:val="001A2C53"/>
    <w:rsid w:val="001A6B51"/>
    <w:rsid w:val="001B1219"/>
    <w:rsid w:val="001B298F"/>
    <w:rsid w:val="001B2D1B"/>
    <w:rsid w:val="001D1735"/>
    <w:rsid w:val="001D20B3"/>
    <w:rsid w:val="001F4DFA"/>
    <w:rsid w:val="001F603B"/>
    <w:rsid w:val="00204F7D"/>
    <w:rsid w:val="00214D29"/>
    <w:rsid w:val="002304FD"/>
    <w:rsid w:val="0025096A"/>
    <w:rsid w:val="00252B5F"/>
    <w:rsid w:val="00270B8B"/>
    <w:rsid w:val="00274828"/>
    <w:rsid w:val="00275EE8"/>
    <w:rsid w:val="00287406"/>
    <w:rsid w:val="002925F0"/>
    <w:rsid w:val="00292883"/>
    <w:rsid w:val="00292E7E"/>
    <w:rsid w:val="002A1546"/>
    <w:rsid w:val="002A4A03"/>
    <w:rsid w:val="002A5531"/>
    <w:rsid w:val="002A6DBE"/>
    <w:rsid w:val="002A7AEC"/>
    <w:rsid w:val="002B4443"/>
    <w:rsid w:val="002D0BD8"/>
    <w:rsid w:val="002E495A"/>
    <w:rsid w:val="002E7CCE"/>
    <w:rsid w:val="002F088A"/>
    <w:rsid w:val="0030250E"/>
    <w:rsid w:val="00317191"/>
    <w:rsid w:val="003304F2"/>
    <w:rsid w:val="00334EB1"/>
    <w:rsid w:val="00340FC6"/>
    <w:rsid w:val="0034550A"/>
    <w:rsid w:val="00350450"/>
    <w:rsid w:val="0035739D"/>
    <w:rsid w:val="00360DFB"/>
    <w:rsid w:val="00362C2E"/>
    <w:rsid w:val="003642C5"/>
    <w:rsid w:val="00365394"/>
    <w:rsid w:val="0036721E"/>
    <w:rsid w:val="00367E46"/>
    <w:rsid w:val="0037173F"/>
    <w:rsid w:val="00375A34"/>
    <w:rsid w:val="00375E81"/>
    <w:rsid w:val="003820D7"/>
    <w:rsid w:val="003844FA"/>
    <w:rsid w:val="0038481F"/>
    <w:rsid w:val="00396CBF"/>
    <w:rsid w:val="003B0BD6"/>
    <w:rsid w:val="003C5FB2"/>
    <w:rsid w:val="003C6F65"/>
    <w:rsid w:val="003E1954"/>
    <w:rsid w:val="003F7CF7"/>
    <w:rsid w:val="00401566"/>
    <w:rsid w:val="00401905"/>
    <w:rsid w:val="00410F9F"/>
    <w:rsid w:val="004117F2"/>
    <w:rsid w:val="00413872"/>
    <w:rsid w:val="00417660"/>
    <w:rsid w:val="004178C2"/>
    <w:rsid w:val="004204CD"/>
    <w:rsid w:val="00424EC6"/>
    <w:rsid w:val="00426367"/>
    <w:rsid w:val="00426BD1"/>
    <w:rsid w:val="0043431A"/>
    <w:rsid w:val="004369D0"/>
    <w:rsid w:val="00465068"/>
    <w:rsid w:val="00472AFB"/>
    <w:rsid w:val="00494D77"/>
    <w:rsid w:val="00497340"/>
    <w:rsid w:val="004B1B32"/>
    <w:rsid w:val="004B50AC"/>
    <w:rsid w:val="004C6A21"/>
    <w:rsid w:val="004D2071"/>
    <w:rsid w:val="004F45F4"/>
    <w:rsid w:val="004F575F"/>
    <w:rsid w:val="004F5941"/>
    <w:rsid w:val="004F732B"/>
    <w:rsid w:val="00502E5E"/>
    <w:rsid w:val="00505CB7"/>
    <w:rsid w:val="00505E2D"/>
    <w:rsid w:val="00510C63"/>
    <w:rsid w:val="00512C02"/>
    <w:rsid w:val="00514CEF"/>
    <w:rsid w:val="00517719"/>
    <w:rsid w:val="00524647"/>
    <w:rsid w:val="00526DD5"/>
    <w:rsid w:val="00526E23"/>
    <w:rsid w:val="0053514B"/>
    <w:rsid w:val="00536748"/>
    <w:rsid w:val="00543436"/>
    <w:rsid w:val="00555B63"/>
    <w:rsid w:val="00556FDC"/>
    <w:rsid w:val="00572A6D"/>
    <w:rsid w:val="00573332"/>
    <w:rsid w:val="00586B2C"/>
    <w:rsid w:val="00590C4D"/>
    <w:rsid w:val="005A144C"/>
    <w:rsid w:val="005A3F8E"/>
    <w:rsid w:val="005B19FC"/>
    <w:rsid w:val="005B40B9"/>
    <w:rsid w:val="005C6244"/>
    <w:rsid w:val="005C7518"/>
    <w:rsid w:val="005E0612"/>
    <w:rsid w:val="005E4BB6"/>
    <w:rsid w:val="005E7198"/>
    <w:rsid w:val="005F509B"/>
    <w:rsid w:val="005F50DB"/>
    <w:rsid w:val="0060147F"/>
    <w:rsid w:val="00607D89"/>
    <w:rsid w:val="00607E76"/>
    <w:rsid w:val="00613EED"/>
    <w:rsid w:val="00617E83"/>
    <w:rsid w:val="00620C8C"/>
    <w:rsid w:val="00653B85"/>
    <w:rsid w:val="00663757"/>
    <w:rsid w:val="006703B9"/>
    <w:rsid w:val="00672C6E"/>
    <w:rsid w:val="00682EB1"/>
    <w:rsid w:val="006B131D"/>
    <w:rsid w:val="006B47D6"/>
    <w:rsid w:val="006C37FA"/>
    <w:rsid w:val="006D57CB"/>
    <w:rsid w:val="00701B97"/>
    <w:rsid w:val="00702672"/>
    <w:rsid w:val="00704E2C"/>
    <w:rsid w:val="007055E9"/>
    <w:rsid w:val="00707356"/>
    <w:rsid w:val="007264FE"/>
    <w:rsid w:val="00741C9E"/>
    <w:rsid w:val="00750EDE"/>
    <w:rsid w:val="00752E3A"/>
    <w:rsid w:val="00772245"/>
    <w:rsid w:val="00780F6E"/>
    <w:rsid w:val="0079349E"/>
    <w:rsid w:val="007A1278"/>
    <w:rsid w:val="007A67D8"/>
    <w:rsid w:val="007C3C69"/>
    <w:rsid w:val="007D3158"/>
    <w:rsid w:val="007D3C03"/>
    <w:rsid w:val="007D5F86"/>
    <w:rsid w:val="007E62FE"/>
    <w:rsid w:val="007E7F04"/>
    <w:rsid w:val="007F75E6"/>
    <w:rsid w:val="0081096A"/>
    <w:rsid w:val="008244F6"/>
    <w:rsid w:val="0082547A"/>
    <w:rsid w:val="008257CE"/>
    <w:rsid w:val="0083367C"/>
    <w:rsid w:val="008412BC"/>
    <w:rsid w:val="00841EA3"/>
    <w:rsid w:val="00841F62"/>
    <w:rsid w:val="00846E38"/>
    <w:rsid w:val="00850DA0"/>
    <w:rsid w:val="00853323"/>
    <w:rsid w:val="008830F2"/>
    <w:rsid w:val="008848B0"/>
    <w:rsid w:val="0089676E"/>
    <w:rsid w:val="008A3B0F"/>
    <w:rsid w:val="008A6832"/>
    <w:rsid w:val="008B31C6"/>
    <w:rsid w:val="008D5327"/>
    <w:rsid w:val="008D686D"/>
    <w:rsid w:val="008F264F"/>
    <w:rsid w:val="009032DF"/>
    <w:rsid w:val="00905724"/>
    <w:rsid w:val="009221CE"/>
    <w:rsid w:val="009222C3"/>
    <w:rsid w:val="00923DBC"/>
    <w:rsid w:val="00924A2C"/>
    <w:rsid w:val="00925784"/>
    <w:rsid w:val="00925AAB"/>
    <w:rsid w:val="00931725"/>
    <w:rsid w:val="009344B7"/>
    <w:rsid w:val="00937923"/>
    <w:rsid w:val="00950864"/>
    <w:rsid w:val="0096641F"/>
    <w:rsid w:val="00977AD5"/>
    <w:rsid w:val="00991994"/>
    <w:rsid w:val="009958DB"/>
    <w:rsid w:val="009A6E5D"/>
    <w:rsid w:val="009B430D"/>
    <w:rsid w:val="009B5226"/>
    <w:rsid w:val="009C3EEA"/>
    <w:rsid w:val="009D047F"/>
    <w:rsid w:val="009D22E9"/>
    <w:rsid w:val="009D2AB9"/>
    <w:rsid w:val="009D538E"/>
    <w:rsid w:val="009E2A57"/>
    <w:rsid w:val="009E32CC"/>
    <w:rsid w:val="009E44B2"/>
    <w:rsid w:val="009F5D09"/>
    <w:rsid w:val="00A020CA"/>
    <w:rsid w:val="00A03C00"/>
    <w:rsid w:val="00A07C6D"/>
    <w:rsid w:val="00A1624D"/>
    <w:rsid w:val="00A16E0E"/>
    <w:rsid w:val="00A201CE"/>
    <w:rsid w:val="00A22C89"/>
    <w:rsid w:val="00A251C6"/>
    <w:rsid w:val="00A256C6"/>
    <w:rsid w:val="00A32220"/>
    <w:rsid w:val="00A33A1F"/>
    <w:rsid w:val="00A43633"/>
    <w:rsid w:val="00A46ACB"/>
    <w:rsid w:val="00A65804"/>
    <w:rsid w:val="00A72D1A"/>
    <w:rsid w:val="00A7411E"/>
    <w:rsid w:val="00A85DBE"/>
    <w:rsid w:val="00A86D44"/>
    <w:rsid w:val="00A86FB9"/>
    <w:rsid w:val="00A87B3E"/>
    <w:rsid w:val="00AB2C69"/>
    <w:rsid w:val="00AB5D37"/>
    <w:rsid w:val="00AB6BF0"/>
    <w:rsid w:val="00AB798A"/>
    <w:rsid w:val="00AC104E"/>
    <w:rsid w:val="00AC6A61"/>
    <w:rsid w:val="00AD1F23"/>
    <w:rsid w:val="00AD2526"/>
    <w:rsid w:val="00AD48FA"/>
    <w:rsid w:val="00AE2027"/>
    <w:rsid w:val="00AE64ED"/>
    <w:rsid w:val="00AE789C"/>
    <w:rsid w:val="00AF3016"/>
    <w:rsid w:val="00AF3D13"/>
    <w:rsid w:val="00AF4C66"/>
    <w:rsid w:val="00AF5A7C"/>
    <w:rsid w:val="00AF7E6D"/>
    <w:rsid w:val="00B07DC8"/>
    <w:rsid w:val="00B17838"/>
    <w:rsid w:val="00B261E7"/>
    <w:rsid w:val="00B3648B"/>
    <w:rsid w:val="00B44CF8"/>
    <w:rsid w:val="00B6012A"/>
    <w:rsid w:val="00B608F0"/>
    <w:rsid w:val="00B63FDC"/>
    <w:rsid w:val="00B725A1"/>
    <w:rsid w:val="00B74507"/>
    <w:rsid w:val="00B858B7"/>
    <w:rsid w:val="00B869D7"/>
    <w:rsid w:val="00B907B2"/>
    <w:rsid w:val="00B91DEB"/>
    <w:rsid w:val="00B928EA"/>
    <w:rsid w:val="00BA3512"/>
    <w:rsid w:val="00BA7E27"/>
    <w:rsid w:val="00BB07DA"/>
    <w:rsid w:val="00BB1A96"/>
    <w:rsid w:val="00BC7778"/>
    <w:rsid w:val="00BD0D38"/>
    <w:rsid w:val="00BE5170"/>
    <w:rsid w:val="00C01D7D"/>
    <w:rsid w:val="00C04888"/>
    <w:rsid w:val="00C101D3"/>
    <w:rsid w:val="00C14B93"/>
    <w:rsid w:val="00C261D7"/>
    <w:rsid w:val="00C37478"/>
    <w:rsid w:val="00C41667"/>
    <w:rsid w:val="00C42031"/>
    <w:rsid w:val="00C42045"/>
    <w:rsid w:val="00C42B6B"/>
    <w:rsid w:val="00C42D82"/>
    <w:rsid w:val="00C52B39"/>
    <w:rsid w:val="00C54513"/>
    <w:rsid w:val="00C8291E"/>
    <w:rsid w:val="00C9239E"/>
    <w:rsid w:val="00C95582"/>
    <w:rsid w:val="00CB5DDC"/>
    <w:rsid w:val="00CB74CE"/>
    <w:rsid w:val="00CC1456"/>
    <w:rsid w:val="00CD460F"/>
    <w:rsid w:val="00CE1DCF"/>
    <w:rsid w:val="00CE23FD"/>
    <w:rsid w:val="00CE3DB3"/>
    <w:rsid w:val="00CF027E"/>
    <w:rsid w:val="00CF5973"/>
    <w:rsid w:val="00D01011"/>
    <w:rsid w:val="00D0113D"/>
    <w:rsid w:val="00D150B2"/>
    <w:rsid w:val="00D15BF4"/>
    <w:rsid w:val="00D17BBD"/>
    <w:rsid w:val="00D264A0"/>
    <w:rsid w:val="00D30A14"/>
    <w:rsid w:val="00D33C62"/>
    <w:rsid w:val="00D52701"/>
    <w:rsid w:val="00D569A3"/>
    <w:rsid w:val="00D70CEE"/>
    <w:rsid w:val="00D70E89"/>
    <w:rsid w:val="00D949CB"/>
    <w:rsid w:val="00DB6453"/>
    <w:rsid w:val="00DC5FF7"/>
    <w:rsid w:val="00DD4D5D"/>
    <w:rsid w:val="00DE2CA2"/>
    <w:rsid w:val="00DE678F"/>
    <w:rsid w:val="00DE6B89"/>
    <w:rsid w:val="00E0004C"/>
    <w:rsid w:val="00E11D5F"/>
    <w:rsid w:val="00E1774C"/>
    <w:rsid w:val="00E37F6E"/>
    <w:rsid w:val="00E43BE2"/>
    <w:rsid w:val="00E51185"/>
    <w:rsid w:val="00E53803"/>
    <w:rsid w:val="00E55205"/>
    <w:rsid w:val="00E576C3"/>
    <w:rsid w:val="00E633FB"/>
    <w:rsid w:val="00E66B71"/>
    <w:rsid w:val="00E7056C"/>
    <w:rsid w:val="00E707B9"/>
    <w:rsid w:val="00E77360"/>
    <w:rsid w:val="00E86321"/>
    <w:rsid w:val="00E96BC6"/>
    <w:rsid w:val="00E96F6B"/>
    <w:rsid w:val="00E97819"/>
    <w:rsid w:val="00EB1969"/>
    <w:rsid w:val="00EC402C"/>
    <w:rsid w:val="00ED128B"/>
    <w:rsid w:val="00ED4B6F"/>
    <w:rsid w:val="00EE3661"/>
    <w:rsid w:val="00EE39EB"/>
    <w:rsid w:val="00EF66B1"/>
    <w:rsid w:val="00F01A01"/>
    <w:rsid w:val="00F01D50"/>
    <w:rsid w:val="00F05304"/>
    <w:rsid w:val="00F25A8C"/>
    <w:rsid w:val="00F2641E"/>
    <w:rsid w:val="00F307D9"/>
    <w:rsid w:val="00F3258A"/>
    <w:rsid w:val="00F4454E"/>
    <w:rsid w:val="00F45629"/>
    <w:rsid w:val="00F55DD2"/>
    <w:rsid w:val="00F56CC4"/>
    <w:rsid w:val="00F60FC4"/>
    <w:rsid w:val="00F63B14"/>
    <w:rsid w:val="00F70A28"/>
    <w:rsid w:val="00F80EC4"/>
    <w:rsid w:val="00F972DE"/>
    <w:rsid w:val="00FA159B"/>
    <w:rsid w:val="00FA613B"/>
    <w:rsid w:val="00FB37BB"/>
    <w:rsid w:val="00FB4947"/>
    <w:rsid w:val="00FB4CAD"/>
    <w:rsid w:val="00FB5CE8"/>
    <w:rsid w:val="00FC3AB6"/>
    <w:rsid w:val="00FC6D47"/>
    <w:rsid w:val="00FD0CB3"/>
    <w:rsid w:val="00FD2105"/>
    <w:rsid w:val="00FD53DB"/>
    <w:rsid w:val="00FE068B"/>
    <w:rsid w:val="00FE4BE8"/>
    <w:rsid w:val="00FE520E"/>
    <w:rsid w:val="00FE7002"/>
    <w:rsid w:val="00FF5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1DC7F02"/>
  <w15:docId w15:val="{CBCA0FCC-BFD2-4F3E-A8F8-AAE9A2CBD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1B1219"/>
    <w:pPr>
      <w:widowControl w:val="0"/>
      <w:spacing w:before="120" w:line="240" w:lineRule="atLeast"/>
    </w:pPr>
    <w:rPr>
      <w:lang w:eastAsia="en-US"/>
    </w:rPr>
  </w:style>
  <w:style w:type="paragraph" w:styleId="Heading1">
    <w:name w:val="heading 1"/>
    <w:basedOn w:val="Normal"/>
    <w:next w:val="Normal"/>
    <w:qFormat/>
    <w:rsid w:val="00EB1969"/>
    <w:pPr>
      <w:keepNext/>
      <w:numPr>
        <w:numId w:val="1"/>
      </w:numPr>
      <w:spacing w:after="60"/>
      <w:ind w:left="720" w:hanging="720"/>
      <w:outlineLvl w:val="0"/>
    </w:pPr>
    <w:rPr>
      <w:rFonts w:ascii="Arial" w:hAnsi="Arial"/>
      <w:b/>
      <w:sz w:val="24"/>
    </w:rPr>
  </w:style>
  <w:style w:type="paragraph" w:styleId="Heading2">
    <w:name w:val="heading 2"/>
    <w:basedOn w:val="Heading1"/>
    <w:next w:val="Normal"/>
    <w:qFormat/>
    <w:rsid w:val="00AC6A61"/>
    <w:pPr>
      <w:numPr>
        <w:ilvl w:val="1"/>
      </w:numPr>
      <w:spacing w:before="240"/>
      <w:outlineLvl w:val="1"/>
    </w:pPr>
    <w:rPr>
      <w:sz w:val="20"/>
    </w:rPr>
  </w:style>
  <w:style w:type="paragraph" w:styleId="Heading3">
    <w:name w:val="heading 3"/>
    <w:basedOn w:val="Heading1"/>
    <w:next w:val="Normal"/>
    <w:qFormat/>
    <w:rsid w:val="00AC6A61"/>
    <w:pPr>
      <w:numPr>
        <w:ilvl w:val="2"/>
      </w:numPr>
      <w:spacing w:before="240"/>
      <w:ind w:left="0" w:firstLine="0"/>
      <w:outlineLvl w:val="2"/>
    </w:pPr>
    <w:rPr>
      <w:b w:val="0"/>
      <w:i/>
      <w:sz w:val="20"/>
    </w:rPr>
  </w:style>
  <w:style w:type="paragraph" w:styleId="Heading4">
    <w:name w:val="heading 4"/>
    <w:basedOn w:val="Heading1"/>
    <w:next w:val="Normal"/>
    <w:qFormat/>
    <w:rsid w:val="0007702B"/>
    <w:pPr>
      <w:numPr>
        <w:numId w:val="0"/>
      </w:numPr>
      <w:spacing w:before="240"/>
      <w:outlineLvl w:val="3"/>
    </w:pPr>
    <w:rPr>
      <w:b w:val="0"/>
      <w:sz w:val="20"/>
      <w:u w:val="single"/>
    </w:rPr>
  </w:style>
  <w:style w:type="paragraph" w:styleId="Heading5">
    <w:name w:val="heading 5"/>
    <w:basedOn w:val="Normal"/>
    <w:next w:val="Normal"/>
    <w:qFormat/>
    <w:rsid w:val="00EB1969"/>
    <w:pPr>
      <w:numPr>
        <w:ilvl w:val="4"/>
        <w:numId w:val="1"/>
      </w:numPr>
      <w:spacing w:before="240" w:after="60"/>
      <w:ind w:left="2880"/>
      <w:outlineLvl w:val="4"/>
    </w:pPr>
    <w:rPr>
      <w:sz w:val="22"/>
    </w:rPr>
  </w:style>
  <w:style w:type="paragraph" w:styleId="Heading6">
    <w:name w:val="heading 6"/>
    <w:basedOn w:val="Normal"/>
    <w:next w:val="Normal"/>
    <w:qFormat/>
    <w:rsid w:val="00EB1969"/>
    <w:pPr>
      <w:numPr>
        <w:ilvl w:val="5"/>
        <w:numId w:val="1"/>
      </w:numPr>
      <w:spacing w:before="240" w:after="60"/>
      <w:ind w:left="2880"/>
      <w:outlineLvl w:val="5"/>
    </w:pPr>
    <w:rPr>
      <w:i/>
      <w:sz w:val="22"/>
    </w:rPr>
  </w:style>
  <w:style w:type="paragraph" w:styleId="Heading7">
    <w:name w:val="heading 7"/>
    <w:basedOn w:val="Normal"/>
    <w:next w:val="Normal"/>
    <w:qFormat/>
    <w:rsid w:val="00EB1969"/>
    <w:pPr>
      <w:numPr>
        <w:ilvl w:val="6"/>
        <w:numId w:val="1"/>
      </w:numPr>
      <w:spacing w:before="240" w:after="60"/>
      <w:ind w:left="2880"/>
      <w:outlineLvl w:val="6"/>
    </w:pPr>
  </w:style>
  <w:style w:type="paragraph" w:styleId="Heading8">
    <w:name w:val="heading 8"/>
    <w:basedOn w:val="Normal"/>
    <w:next w:val="Normal"/>
    <w:qFormat/>
    <w:rsid w:val="00EB1969"/>
    <w:pPr>
      <w:numPr>
        <w:ilvl w:val="7"/>
        <w:numId w:val="1"/>
      </w:numPr>
      <w:spacing w:before="240" w:after="60"/>
      <w:ind w:left="2880"/>
      <w:outlineLvl w:val="7"/>
    </w:pPr>
    <w:rPr>
      <w:i/>
    </w:rPr>
  </w:style>
  <w:style w:type="paragraph" w:styleId="Heading9">
    <w:name w:val="heading 9"/>
    <w:basedOn w:val="Normal"/>
    <w:next w:val="Normal"/>
    <w:qFormat/>
    <w:rsid w:val="00EB19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EB1969"/>
    <w:pPr>
      <w:spacing w:line="240" w:lineRule="auto"/>
      <w:jc w:val="center"/>
    </w:pPr>
    <w:rPr>
      <w:rFonts w:ascii="Arial" w:hAnsi="Arial"/>
      <w:b/>
      <w:sz w:val="36"/>
    </w:rPr>
  </w:style>
  <w:style w:type="paragraph" w:styleId="TOC1">
    <w:name w:val="toc 1"/>
    <w:basedOn w:val="Normal"/>
    <w:next w:val="Normal"/>
    <w:uiPriority w:val="39"/>
    <w:rsid w:val="00EB1969"/>
    <w:pPr>
      <w:spacing w:after="120"/>
    </w:pPr>
    <w:rPr>
      <w:b/>
      <w:bCs/>
      <w:caps/>
      <w:szCs w:val="24"/>
    </w:rPr>
  </w:style>
  <w:style w:type="paragraph" w:styleId="TOC2">
    <w:name w:val="toc 2"/>
    <w:basedOn w:val="Normal"/>
    <w:next w:val="Normal"/>
    <w:uiPriority w:val="39"/>
    <w:rsid w:val="00EB1969"/>
    <w:pPr>
      <w:ind w:left="200"/>
    </w:pPr>
    <w:rPr>
      <w:smallCaps/>
      <w:szCs w:val="24"/>
    </w:rPr>
  </w:style>
  <w:style w:type="paragraph" w:styleId="Header">
    <w:name w:val="header"/>
    <w:basedOn w:val="Normal"/>
    <w:rsid w:val="00EB1969"/>
    <w:pPr>
      <w:tabs>
        <w:tab w:val="center" w:pos="4320"/>
        <w:tab w:val="right" w:pos="8640"/>
      </w:tabs>
    </w:pPr>
  </w:style>
  <w:style w:type="paragraph" w:styleId="Footer">
    <w:name w:val="footer"/>
    <w:basedOn w:val="Normal"/>
    <w:rsid w:val="00EB1969"/>
    <w:pPr>
      <w:tabs>
        <w:tab w:val="center" w:pos="4320"/>
        <w:tab w:val="right" w:pos="8640"/>
      </w:tabs>
    </w:pPr>
  </w:style>
  <w:style w:type="character" w:styleId="PageNumber">
    <w:name w:val="page number"/>
    <w:basedOn w:val="DefaultParagraphFont"/>
    <w:rsid w:val="00EB1969"/>
  </w:style>
  <w:style w:type="paragraph" w:customStyle="1" w:styleId="InfoBlue">
    <w:name w:val="InfoBlue"/>
    <w:basedOn w:val="Normal"/>
    <w:next w:val="BodyText"/>
    <w:autoRedefine/>
    <w:rsid w:val="00EB1969"/>
    <w:pPr>
      <w:spacing w:after="120"/>
      <w:ind w:left="720"/>
    </w:pPr>
    <w:rPr>
      <w:rFonts w:ascii="Times" w:hAnsi="Times"/>
      <w:i/>
      <w:color w:val="0000FF"/>
    </w:rPr>
  </w:style>
  <w:style w:type="character" w:styleId="Hyperlink">
    <w:name w:val="Hyperlink"/>
    <w:uiPriority w:val="99"/>
    <w:rsid w:val="00EB1969"/>
    <w:rPr>
      <w:color w:val="0000FF"/>
      <w:u w:val="single"/>
    </w:rPr>
  </w:style>
  <w:style w:type="character" w:styleId="Strong">
    <w:name w:val="Strong"/>
    <w:qFormat/>
    <w:rsid w:val="00EB1969"/>
    <w:rPr>
      <w:b/>
    </w:rPr>
  </w:style>
  <w:style w:type="paragraph" w:styleId="BodyText">
    <w:name w:val="Body Text"/>
    <w:basedOn w:val="Normal"/>
    <w:rsid w:val="00EB1969"/>
    <w:pPr>
      <w:spacing w:after="120"/>
    </w:pPr>
  </w:style>
  <w:style w:type="character" w:styleId="FollowedHyperlink">
    <w:name w:val="FollowedHyperlink"/>
    <w:rsid w:val="00FD0CB3"/>
    <w:rPr>
      <w:color w:val="800080"/>
      <w:u w:val="single"/>
    </w:rPr>
  </w:style>
  <w:style w:type="paragraph" w:styleId="BodyTextIndent2">
    <w:name w:val="Body Text Indent 2"/>
    <w:basedOn w:val="Normal"/>
    <w:rsid w:val="00FD0CB3"/>
    <w:pPr>
      <w:spacing w:after="120" w:line="480" w:lineRule="auto"/>
      <w:ind w:left="360"/>
    </w:pPr>
  </w:style>
  <w:style w:type="paragraph" w:customStyle="1" w:styleId="Tabletext">
    <w:name w:val="Tabletext"/>
    <w:basedOn w:val="Normal"/>
    <w:rsid w:val="00FC3AB6"/>
    <w:pPr>
      <w:keepLines/>
      <w:spacing w:after="120"/>
    </w:pPr>
  </w:style>
  <w:style w:type="paragraph" w:styleId="TOC3">
    <w:name w:val="toc 3"/>
    <w:basedOn w:val="Normal"/>
    <w:next w:val="Normal"/>
    <w:autoRedefine/>
    <w:uiPriority w:val="39"/>
    <w:rsid w:val="007E62FE"/>
    <w:pPr>
      <w:ind w:left="400"/>
    </w:pPr>
    <w:rPr>
      <w:i/>
      <w:iCs/>
      <w:szCs w:val="24"/>
    </w:rPr>
  </w:style>
  <w:style w:type="paragraph" w:styleId="TOC4">
    <w:name w:val="toc 4"/>
    <w:basedOn w:val="Normal"/>
    <w:next w:val="Normal"/>
    <w:autoRedefine/>
    <w:uiPriority w:val="39"/>
    <w:rsid w:val="00536748"/>
    <w:pPr>
      <w:ind w:left="600"/>
    </w:pPr>
    <w:rPr>
      <w:sz w:val="18"/>
      <w:szCs w:val="21"/>
    </w:rPr>
  </w:style>
  <w:style w:type="paragraph" w:styleId="TOC5">
    <w:name w:val="toc 5"/>
    <w:basedOn w:val="Normal"/>
    <w:next w:val="Normal"/>
    <w:autoRedefine/>
    <w:semiHidden/>
    <w:rsid w:val="00536748"/>
    <w:pPr>
      <w:ind w:left="800"/>
    </w:pPr>
    <w:rPr>
      <w:sz w:val="18"/>
      <w:szCs w:val="21"/>
    </w:rPr>
  </w:style>
  <w:style w:type="paragraph" w:styleId="TOC6">
    <w:name w:val="toc 6"/>
    <w:basedOn w:val="Normal"/>
    <w:next w:val="Normal"/>
    <w:autoRedefine/>
    <w:semiHidden/>
    <w:rsid w:val="00536748"/>
    <w:pPr>
      <w:ind w:left="1000"/>
    </w:pPr>
    <w:rPr>
      <w:sz w:val="18"/>
      <w:szCs w:val="21"/>
    </w:rPr>
  </w:style>
  <w:style w:type="paragraph" w:styleId="TOC7">
    <w:name w:val="toc 7"/>
    <w:basedOn w:val="Normal"/>
    <w:next w:val="Normal"/>
    <w:autoRedefine/>
    <w:semiHidden/>
    <w:rsid w:val="00536748"/>
    <w:pPr>
      <w:ind w:left="1200"/>
    </w:pPr>
    <w:rPr>
      <w:sz w:val="18"/>
      <w:szCs w:val="21"/>
    </w:rPr>
  </w:style>
  <w:style w:type="paragraph" w:styleId="TOC8">
    <w:name w:val="toc 8"/>
    <w:basedOn w:val="Normal"/>
    <w:next w:val="Normal"/>
    <w:autoRedefine/>
    <w:semiHidden/>
    <w:rsid w:val="00536748"/>
    <w:pPr>
      <w:ind w:left="1400"/>
    </w:pPr>
    <w:rPr>
      <w:sz w:val="18"/>
      <w:szCs w:val="21"/>
    </w:rPr>
  </w:style>
  <w:style w:type="paragraph" w:styleId="TOC9">
    <w:name w:val="toc 9"/>
    <w:basedOn w:val="Normal"/>
    <w:next w:val="Normal"/>
    <w:autoRedefine/>
    <w:semiHidden/>
    <w:rsid w:val="00536748"/>
    <w:pPr>
      <w:ind w:left="1600"/>
    </w:pPr>
    <w:rPr>
      <w:sz w:val="18"/>
      <w:szCs w:val="21"/>
    </w:rPr>
  </w:style>
  <w:style w:type="table" w:styleId="TableGrid">
    <w:name w:val="Table Grid"/>
    <w:basedOn w:val="TableNormal"/>
    <w:rsid w:val="00367E46"/>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D57C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6D57CB"/>
    <w:rPr>
      <w:rFonts w:ascii="Tahoma" w:hAnsi="Tahoma" w:cs="Tahoma"/>
      <w:sz w:val="16"/>
      <w:szCs w:val="16"/>
    </w:rPr>
  </w:style>
  <w:style w:type="paragraph" w:styleId="Date">
    <w:name w:val="Date"/>
    <w:basedOn w:val="Normal"/>
    <w:next w:val="Normal"/>
    <w:link w:val="DateChar"/>
    <w:uiPriority w:val="99"/>
    <w:semiHidden/>
    <w:unhideWhenUsed/>
    <w:rsid w:val="00FE520E"/>
  </w:style>
  <w:style w:type="character" w:customStyle="1" w:styleId="DateChar">
    <w:name w:val="Date Char"/>
    <w:basedOn w:val="DefaultParagraphFont"/>
    <w:link w:val="Date"/>
    <w:uiPriority w:val="99"/>
    <w:semiHidden/>
    <w:rsid w:val="00FE520E"/>
    <w:rPr>
      <w:lang w:eastAsia="en-US"/>
    </w:rPr>
  </w:style>
  <w:style w:type="paragraph" w:styleId="ListParagraph">
    <w:name w:val="List Paragraph"/>
    <w:basedOn w:val="Normal"/>
    <w:uiPriority w:val="34"/>
    <w:qFormat/>
    <w:rsid w:val="00517719"/>
    <w:pPr>
      <w:ind w:left="720"/>
      <w:contextualSpacing/>
    </w:pPr>
  </w:style>
  <w:style w:type="paragraph" w:customStyle="1" w:styleId="Code">
    <w:name w:val="Code"/>
    <w:basedOn w:val="Normal"/>
    <w:link w:val="CodeChar"/>
    <w:qFormat/>
    <w:rsid w:val="00270B8B"/>
    <w:pPr>
      <w:spacing w:before="0" w:line="240" w:lineRule="exact"/>
      <w:ind w:left="720"/>
    </w:pPr>
    <w:rPr>
      <w:rFonts w:ascii="Arial Unicode MS" w:hAnsi="Arial Unicode MS"/>
      <w:color w:val="0070C0"/>
      <w:sz w:val="16"/>
    </w:rPr>
  </w:style>
  <w:style w:type="character" w:customStyle="1" w:styleId="CodeChar">
    <w:name w:val="Code Char"/>
    <w:basedOn w:val="DefaultParagraphFont"/>
    <w:link w:val="Code"/>
    <w:rsid w:val="00270B8B"/>
    <w:rPr>
      <w:rFonts w:ascii="Arial Unicode MS" w:hAnsi="Arial Unicode MS"/>
      <w:color w:val="0070C0"/>
      <w:sz w:val="16"/>
      <w:lang w:eastAsia="en-US"/>
    </w:rPr>
  </w:style>
  <w:style w:type="character" w:styleId="CommentReference">
    <w:name w:val="annotation reference"/>
    <w:basedOn w:val="DefaultParagraphFont"/>
    <w:uiPriority w:val="99"/>
    <w:semiHidden/>
    <w:unhideWhenUsed/>
    <w:rsid w:val="00317191"/>
    <w:rPr>
      <w:sz w:val="16"/>
      <w:szCs w:val="16"/>
    </w:rPr>
  </w:style>
  <w:style w:type="paragraph" w:styleId="CommentText">
    <w:name w:val="annotation text"/>
    <w:basedOn w:val="Normal"/>
    <w:link w:val="CommentTextChar"/>
    <w:uiPriority w:val="99"/>
    <w:semiHidden/>
    <w:unhideWhenUsed/>
    <w:rsid w:val="00317191"/>
    <w:pPr>
      <w:spacing w:line="240" w:lineRule="auto"/>
    </w:pPr>
    <w:rPr>
      <w:rFonts w:eastAsia="Times New Roman"/>
    </w:rPr>
  </w:style>
  <w:style w:type="character" w:customStyle="1" w:styleId="CommentTextChar">
    <w:name w:val="Comment Text Char"/>
    <w:basedOn w:val="DefaultParagraphFont"/>
    <w:link w:val="CommentText"/>
    <w:uiPriority w:val="99"/>
    <w:semiHidden/>
    <w:rsid w:val="00317191"/>
    <w:rPr>
      <w:rFonts w:eastAsia="Times New Roman"/>
      <w:lang w:eastAsia="en-US"/>
    </w:rPr>
  </w:style>
  <w:style w:type="paragraph" w:styleId="Revision">
    <w:name w:val="Revision"/>
    <w:hidden/>
    <w:uiPriority w:val="99"/>
    <w:semiHidden/>
    <w:rsid w:val="0031719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887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4.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package" Target="embeddings/Microsoft_Visio_Drawing33.vsdx"/><Relationship Id="rId10" Type="http://schemas.openxmlformats.org/officeDocument/2006/relationships/image" Target="media/image2.emf"/><Relationship Id="rId19" Type="http://schemas.openxmlformats.org/officeDocument/2006/relationships/package" Target="embeddings/Microsoft_Visio_Drawing55.vsdx"/><Relationship Id="rId4" Type="http://schemas.openxmlformats.org/officeDocument/2006/relationships/styles" Target="styles.xml"/><Relationship Id="rId9" Type="http://schemas.openxmlformats.org/officeDocument/2006/relationships/hyperlink" Target="http://en.wikipedia.org/wiki/Extensible_Metadata_Platform" TargetMode="External"/><Relationship Id="rId14" Type="http://schemas.openxmlformats.org/officeDocument/2006/relationships/image" Target="media/image4.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E2C4B7-4294-438C-84B4-7C8BE34582C5}">
  <ds:schemaRefs>
    <ds:schemaRef ds:uri="http://schemas.openxmlformats.org/officeDocument/2006/bibliography"/>
  </ds:schemaRefs>
</ds:datastoreItem>
</file>

<file path=customXml/itemProps2.xml><?xml version="1.0" encoding="utf-8"?>
<ds:datastoreItem xmlns:ds="http://schemas.openxmlformats.org/officeDocument/2006/customXml" ds:itemID="{8B1AE399-0FF2-4864-8FF3-78A558227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Pages>
  <Words>11999</Words>
  <Characters>68398</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Sample Software Architecture Document</vt:lpstr>
    </vt:vector>
  </TitlesOfParts>
  <Company>IBM</Company>
  <LinksUpToDate>false</LinksUpToDate>
  <CharactersWithSpaces>80237</CharactersWithSpaces>
  <SharedDoc>false</SharedDoc>
  <HLinks>
    <vt:vector size="198" baseType="variant">
      <vt:variant>
        <vt:i4>1572915</vt:i4>
      </vt:variant>
      <vt:variant>
        <vt:i4>189</vt:i4>
      </vt:variant>
      <vt:variant>
        <vt:i4>0</vt:i4>
      </vt:variant>
      <vt:variant>
        <vt:i4>5</vt:i4>
      </vt:variant>
      <vt:variant>
        <vt:lpwstr>http://www-128.ibm.com/developerworks/rational/library/05/0816_Louis/</vt:lpwstr>
      </vt:variant>
      <vt:variant>
        <vt:lpwstr/>
      </vt:variant>
      <vt:variant>
        <vt:i4>7733372</vt:i4>
      </vt:variant>
      <vt:variant>
        <vt:i4>186</vt:i4>
      </vt:variant>
      <vt:variant>
        <vt:i4>0</vt:i4>
      </vt:variant>
      <vt:variant>
        <vt:i4>5</vt:i4>
      </vt:variant>
      <vt:variant>
        <vt:lpwstr>http://www-306.ibm.com/software/awdtools/rup/index.html</vt:lpwstr>
      </vt:variant>
      <vt:variant>
        <vt:lpwstr/>
      </vt:variant>
      <vt:variant>
        <vt:i4>458833</vt:i4>
      </vt:variant>
      <vt:variant>
        <vt:i4>183</vt:i4>
      </vt:variant>
      <vt:variant>
        <vt:i4>0</vt:i4>
      </vt:variant>
      <vt:variant>
        <vt:i4>5</vt:i4>
      </vt:variant>
      <vt:variant>
        <vt:lpwstr>http://www-306.ibm.com/software/awdtools/architect/swarchitect/index.html</vt:lpwstr>
      </vt:variant>
      <vt:variant>
        <vt:lpwstr/>
      </vt:variant>
      <vt:variant>
        <vt:i4>1703965</vt:i4>
      </vt:variant>
      <vt:variant>
        <vt:i4>180</vt:i4>
      </vt:variant>
      <vt:variant>
        <vt:i4>0</vt:i4>
      </vt:variant>
      <vt:variant>
        <vt:i4>5</vt:i4>
      </vt:variant>
      <vt:variant>
        <vt:lpwstr>http://www3.software.ibm.com/ibmdl/pub/software/rational/web/whitepapers/2003/Pbk4p1.pdf</vt:lpwstr>
      </vt:variant>
      <vt:variant>
        <vt:lpwstr/>
      </vt:variant>
      <vt:variant>
        <vt:i4>1245238</vt:i4>
      </vt:variant>
      <vt:variant>
        <vt:i4>173</vt:i4>
      </vt:variant>
      <vt:variant>
        <vt:i4>0</vt:i4>
      </vt:variant>
      <vt:variant>
        <vt:i4>5</vt:i4>
      </vt:variant>
      <vt:variant>
        <vt:lpwstr/>
      </vt:variant>
      <vt:variant>
        <vt:lpwstr>_Toc110227505</vt:lpwstr>
      </vt:variant>
      <vt:variant>
        <vt:i4>1245238</vt:i4>
      </vt:variant>
      <vt:variant>
        <vt:i4>167</vt:i4>
      </vt:variant>
      <vt:variant>
        <vt:i4>0</vt:i4>
      </vt:variant>
      <vt:variant>
        <vt:i4>5</vt:i4>
      </vt:variant>
      <vt:variant>
        <vt:lpwstr/>
      </vt:variant>
      <vt:variant>
        <vt:lpwstr>_Toc110227504</vt:lpwstr>
      </vt:variant>
      <vt:variant>
        <vt:i4>1245238</vt:i4>
      </vt:variant>
      <vt:variant>
        <vt:i4>161</vt:i4>
      </vt:variant>
      <vt:variant>
        <vt:i4>0</vt:i4>
      </vt:variant>
      <vt:variant>
        <vt:i4>5</vt:i4>
      </vt:variant>
      <vt:variant>
        <vt:lpwstr/>
      </vt:variant>
      <vt:variant>
        <vt:lpwstr>_Toc110227503</vt:lpwstr>
      </vt:variant>
      <vt:variant>
        <vt:i4>1245238</vt:i4>
      </vt:variant>
      <vt:variant>
        <vt:i4>155</vt:i4>
      </vt:variant>
      <vt:variant>
        <vt:i4>0</vt:i4>
      </vt:variant>
      <vt:variant>
        <vt:i4>5</vt:i4>
      </vt:variant>
      <vt:variant>
        <vt:lpwstr/>
      </vt:variant>
      <vt:variant>
        <vt:lpwstr>_Toc110227502</vt:lpwstr>
      </vt:variant>
      <vt:variant>
        <vt:i4>1245238</vt:i4>
      </vt:variant>
      <vt:variant>
        <vt:i4>149</vt:i4>
      </vt:variant>
      <vt:variant>
        <vt:i4>0</vt:i4>
      </vt:variant>
      <vt:variant>
        <vt:i4>5</vt:i4>
      </vt:variant>
      <vt:variant>
        <vt:lpwstr/>
      </vt:variant>
      <vt:variant>
        <vt:lpwstr>_Toc110227501</vt:lpwstr>
      </vt:variant>
      <vt:variant>
        <vt:i4>1245238</vt:i4>
      </vt:variant>
      <vt:variant>
        <vt:i4>143</vt:i4>
      </vt:variant>
      <vt:variant>
        <vt:i4>0</vt:i4>
      </vt:variant>
      <vt:variant>
        <vt:i4>5</vt:i4>
      </vt:variant>
      <vt:variant>
        <vt:lpwstr/>
      </vt:variant>
      <vt:variant>
        <vt:lpwstr>_Toc110227500</vt:lpwstr>
      </vt:variant>
      <vt:variant>
        <vt:i4>1703991</vt:i4>
      </vt:variant>
      <vt:variant>
        <vt:i4>137</vt:i4>
      </vt:variant>
      <vt:variant>
        <vt:i4>0</vt:i4>
      </vt:variant>
      <vt:variant>
        <vt:i4>5</vt:i4>
      </vt:variant>
      <vt:variant>
        <vt:lpwstr/>
      </vt:variant>
      <vt:variant>
        <vt:lpwstr>_Toc110227499</vt:lpwstr>
      </vt:variant>
      <vt:variant>
        <vt:i4>1703991</vt:i4>
      </vt:variant>
      <vt:variant>
        <vt:i4>131</vt:i4>
      </vt:variant>
      <vt:variant>
        <vt:i4>0</vt:i4>
      </vt:variant>
      <vt:variant>
        <vt:i4>5</vt:i4>
      </vt:variant>
      <vt:variant>
        <vt:lpwstr/>
      </vt:variant>
      <vt:variant>
        <vt:lpwstr>_Toc110227498</vt:lpwstr>
      </vt:variant>
      <vt:variant>
        <vt:i4>1703991</vt:i4>
      </vt:variant>
      <vt:variant>
        <vt:i4>125</vt:i4>
      </vt:variant>
      <vt:variant>
        <vt:i4>0</vt:i4>
      </vt:variant>
      <vt:variant>
        <vt:i4>5</vt:i4>
      </vt:variant>
      <vt:variant>
        <vt:lpwstr/>
      </vt:variant>
      <vt:variant>
        <vt:lpwstr>_Toc110227497</vt:lpwstr>
      </vt:variant>
      <vt:variant>
        <vt:i4>1703991</vt:i4>
      </vt:variant>
      <vt:variant>
        <vt:i4>119</vt:i4>
      </vt:variant>
      <vt:variant>
        <vt:i4>0</vt:i4>
      </vt:variant>
      <vt:variant>
        <vt:i4>5</vt:i4>
      </vt:variant>
      <vt:variant>
        <vt:lpwstr/>
      </vt:variant>
      <vt:variant>
        <vt:lpwstr>_Toc110227496</vt:lpwstr>
      </vt:variant>
      <vt:variant>
        <vt:i4>1703991</vt:i4>
      </vt:variant>
      <vt:variant>
        <vt:i4>113</vt:i4>
      </vt:variant>
      <vt:variant>
        <vt:i4>0</vt:i4>
      </vt:variant>
      <vt:variant>
        <vt:i4>5</vt:i4>
      </vt:variant>
      <vt:variant>
        <vt:lpwstr/>
      </vt:variant>
      <vt:variant>
        <vt:lpwstr>_Toc110227495</vt:lpwstr>
      </vt:variant>
      <vt:variant>
        <vt:i4>1703991</vt:i4>
      </vt:variant>
      <vt:variant>
        <vt:i4>107</vt:i4>
      </vt:variant>
      <vt:variant>
        <vt:i4>0</vt:i4>
      </vt:variant>
      <vt:variant>
        <vt:i4>5</vt:i4>
      </vt:variant>
      <vt:variant>
        <vt:lpwstr/>
      </vt:variant>
      <vt:variant>
        <vt:lpwstr>_Toc110227494</vt:lpwstr>
      </vt:variant>
      <vt:variant>
        <vt:i4>1703991</vt:i4>
      </vt:variant>
      <vt:variant>
        <vt:i4>101</vt:i4>
      </vt:variant>
      <vt:variant>
        <vt:i4>0</vt:i4>
      </vt:variant>
      <vt:variant>
        <vt:i4>5</vt:i4>
      </vt:variant>
      <vt:variant>
        <vt:lpwstr/>
      </vt:variant>
      <vt:variant>
        <vt:lpwstr>_Toc110227493</vt:lpwstr>
      </vt:variant>
      <vt:variant>
        <vt:i4>1703991</vt:i4>
      </vt:variant>
      <vt:variant>
        <vt:i4>95</vt:i4>
      </vt:variant>
      <vt:variant>
        <vt:i4>0</vt:i4>
      </vt:variant>
      <vt:variant>
        <vt:i4>5</vt:i4>
      </vt:variant>
      <vt:variant>
        <vt:lpwstr/>
      </vt:variant>
      <vt:variant>
        <vt:lpwstr>_Toc110227492</vt:lpwstr>
      </vt:variant>
      <vt:variant>
        <vt:i4>1703991</vt:i4>
      </vt:variant>
      <vt:variant>
        <vt:i4>89</vt:i4>
      </vt:variant>
      <vt:variant>
        <vt:i4>0</vt:i4>
      </vt:variant>
      <vt:variant>
        <vt:i4>5</vt:i4>
      </vt:variant>
      <vt:variant>
        <vt:lpwstr/>
      </vt:variant>
      <vt:variant>
        <vt:lpwstr>_Toc110227491</vt:lpwstr>
      </vt:variant>
      <vt:variant>
        <vt:i4>1703991</vt:i4>
      </vt:variant>
      <vt:variant>
        <vt:i4>83</vt:i4>
      </vt:variant>
      <vt:variant>
        <vt:i4>0</vt:i4>
      </vt:variant>
      <vt:variant>
        <vt:i4>5</vt:i4>
      </vt:variant>
      <vt:variant>
        <vt:lpwstr/>
      </vt:variant>
      <vt:variant>
        <vt:lpwstr>_Toc110227490</vt:lpwstr>
      </vt:variant>
      <vt:variant>
        <vt:i4>1769527</vt:i4>
      </vt:variant>
      <vt:variant>
        <vt:i4>77</vt:i4>
      </vt:variant>
      <vt:variant>
        <vt:i4>0</vt:i4>
      </vt:variant>
      <vt:variant>
        <vt:i4>5</vt:i4>
      </vt:variant>
      <vt:variant>
        <vt:lpwstr/>
      </vt:variant>
      <vt:variant>
        <vt:lpwstr>_Toc110227489</vt:lpwstr>
      </vt:variant>
      <vt:variant>
        <vt:i4>1769527</vt:i4>
      </vt:variant>
      <vt:variant>
        <vt:i4>71</vt:i4>
      </vt:variant>
      <vt:variant>
        <vt:i4>0</vt:i4>
      </vt:variant>
      <vt:variant>
        <vt:i4>5</vt:i4>
      </vt:variant>
      <vt:variant>
        <vt:lpwstr/>
      </vt:variant>
      <vt:variant>
        <vt:lpwstr>_Toc110227488</vt:lpwstr>
      </vt:variant>
      <vt:variant>
        <vt:i4>1769527</vt:i4>
      </vt:variant>
      <vt:variant>
        <vt:i4>65</vt:i4>
      </vt:variant>
      <vt:variant>
        <vt:i4>0</vt:i4>
      </vt:variant>
      <vt:variant>
        <vt:i4>5</vt:i4>
      </vt:variant>
      <vt:variant>
        <vt:lpwstr/>
      </vt:variant>
      <vt:variant>
        <vt:lpwstr>_Toc110227487</vt:lpwstr>
      </vt:variant>
      <vt:variant>
        <vt:i4>1769527</vt:i4>
      </vt:variant>
      <vt:variant>
        <vt:i4>59</vt:i4>
      </vt:variant>
      <vt:variant>
        <vt:i4>0</vt:i4>
      </vt:variant>
      <vt:variant>
        <vt:i4>5</vt:i4>
      </vt:variant>
      <vt:variant>
        <vt:lpwstr/>
      </vt:variant>
      <vt:variant>
        <vt:lpwstr>_Toc110227486</vt:lpwstr>
      </vt:variant>
      <vt:variant>
        <vt:i4>1769527</vt:i4>
      </vt:variant>
      <vt:variant>
        <vt:i4>53</vt:i4>
      </vt:variant>
      <vt:variant>
        <vt:i4>0</vt:i4>
      </vt:variant>
      <vt:variant>
        <vt:i4>5</vt:i4>
      </vt:variant>
      <vt:variant>
        <vt:lpwstr/>
      </vt:variant>
      <vt:variant>
        <vt:lpwstr>_Toc110227485</vt:lpwstr>
      </vt:variant>
      <vt:variant>
        <vt:i4>1769527</vt:i4>
      </vt:variant>
      <vt:variant>
        <vt:i4>47</vt:i4>
      </vt:variant>
      <vt:variant>
        <vt:i4>0</vt:i4>
      </vt:variant>
      <vt:variant>
        <vt:i4>5</vt:i4>
      </vt:variant>
      <vt:variant>
        <vt:lpwstr/>
      </vt:variant>
      <vt:variant>
        <vt:lpwstr>_Toc110227484</vt:lpwstr>
      </vt:variant>
      <vt:variant>
        <vt:i4>1769527</vt:i4>
      </vt:variant>
      <vt:variant>
        <vt:i4>41</vt:i4>
      </vt:variant>
      <vt:variant>
        <vt:i4>0</vt:i4>
      </vt:variant>
      <vt:variant>
        <vt:i4>5</vt:i4>
      </vt:variant>
      <vt:variant>
        <vt:lpwstr/>
      </vt:variant>
      <vt:variant>
        <vt:lpwstr>_Toc110227483</vt:lpwstr>
      </vt:variant>
      <vt:variant>
        <vt:i4>1769527</vt:i4>
      </vt:variant>
      <vt:variant>
        <vt:i4>35</vt:i4>
      </vt:variant>
      <vt:variant>
        <vt:i4>0</vt:i4>
      </vt:variant>
      <vt:variant>
        <vt:i4>5</vt:i4>
      </vt:variant>
      <vt:variant>
        <vt:lpwstr/>
      </vt:variant>
      <vt:variant>
        <vt:lpwstr>_Toc110227482</vt:lpwstr>
      </vt:variant>
      <vt:variant>
        <vt:i4>1769527</vt:i4>
      </vt:variant>
      <vt:variant>
        <vt:i4>29</vt:i4>
      </vt:variant>
      <vt:variant>
        <vt:i4>0</vt:i4>
      </vt:variant>
      <vt:variant>
        <vt:i4>5</vt:i4>
      </vt:variant>
      <vt:variant>
        <vt:lpwstr/>
      </vt:variant>
      <vt:variant>
        <vt:lpwstr>_Toc110227481</vt:lpwstr>
      </vt:variant>
      <vt:variant>
        <vt:i4>1769527</vt:i4>
      </vt:variant>
      <vt:variant>
        <vt:i4>23</vt:i4>
      </vt:variant>
      <vt:variant>
        <vt:i4>0</vt:i4>
      </vt:variant>
      <vt:variant>
        <vt:i4>5</vt:i4>
      </vt:variant>
      <vt:variant>
        <vt:lpwstr/>
      </vt:variant>
      <vt:variant>
        <vt:lpwstr>_Toc110227480</vt:lpwstr>
      </vt:variant>
      <vt:variant>
        <vt:i4>1310775</vt:i4>
      </vt:variant>
      <vt:variant>
        <vt:i4>17</vt:i4>
      </vt:variant>
      <vt:variant>
        <vt:i4>0</vt:i4>
      </vt:variant>
      <vt:variant>
        <vt:i4>5</vt:i4>
      </vt:variant>
      <vt:variant>
        <vt:lpwstr/>
      </vt:variant>
      <vt:variant>
        <vt:lpwstr>_Toc110227479</vt:lpwstr>
      </vt:variant>
      <vt:variant>
        <vt:i4>1310775</vt:i4>
      </vt:variant>
      <vt:variant>
        <vt:i4>11</vt:i4>
      </vt:variant>
      <vt:variant>
        <vt:i4>0</vt:i4>
      </vt:variant>
      <vt:variant>
        <vt:i4>5</vt:i4>
      </vt:variant>
      <vt:variant>
        <vt:lpwstr/>
      </vt:variant>
      <vt:variant>
        <vt:lpwstr>_Toc110227478</vt:lpwstr>
      </vt:variant>
      <vt:variant>
        <vt:i4>1310775</vt:i4>
      </vt:variant>
      <vt:variant>
        <vt:i4>5</vt:i4>
      </vt:variant>
      <vt:variant>
        <vt:i4>0</vt:i4>
      </vt:variant>
      <vt:variant>
        <vt:i4>5</vt:i4>
      </vt:variant>
      <vt:variant>
        <vt:lpwstr/>
      </vt:variant>
      <vt:variant>
        <vt:lpwstr>_Toc1102274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Software Architecture Document</dc:title>
  <dc:subject>Yummy Inc</dc:subject>
  <dc:creator>Jean-Louis Marechaux</dc:creator>
  <cp:keywords/>
  <cp:lastModifiedBy>Niemeyer, Erik A</cp:lastModifiedBy>
  <cp:revision>22</cp:revision>
  <cp:lastPrinted>2016-06-03T16:22:00Z</cp:lastPrinted>
  <dcterms:created xsi:type="dcterms:W3CDTF">2014-12-02T17:39:00Z</dcterms:created>
  <dcterms:modified xsi:type="dcterms:W3CDTF">2016-06-03T16:22:00Z</dcterms:modified>
</cp:coreProperties>
</file>